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5BBB" w:rsidRDefault="00F65BBB" w:rsidP="00F65BBB">
      <w:r>
        <w:rPr>
          <w:noProof/>
        </w:rPr>
        <w:drawing>
          <wp:inline distT="0" distB="0" distL="0" distR="0" wp14:anchorId="491FDF43" wp14:editId="66C4EB5F">
            <wp:extent cx="792549" cy="289585"/>
            <wp:effectExtent l="19050" t="19050" r="26670" b="152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92549" cy="289585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65BBB" w:rsidRDefault="00F65BBB" w:rsidP="00F65BBB"/>
    <w:p w:rsidR="00F65BBB" w:rsidRPr="00212082" w:rsidRDefault="00F65BBB" w:rsidP="00F65BBB">
      <w:pPr>
        <w:rPr>
          <w:b/>
          <w:i/>
          <w:color w:val="FF0000"/>
          <w:u w:val="single"/>
          <w:shd w:val="pct15" w:color="auto" w:fill="FFFFFF"/>
        </w:rPr>
      </w:pPr>
      <w:r w:rsidRPr="00212082">
        <w:rPr>
          <w:rFonts w:hint="eastAsia"/>
          <w:b/>
          <w:i/>
          <w:color w:val="FF0000"/>
          <w:u w:val="single"/>
          <w:shd w:val="pct15" w:color="auto" w:fill="FFFFFF"/>
        </w:rPr>
        <w:t>Package na</w:t>
      </w:r>
    </w:p>
    <w:p w:rsidR="00F65BBB" w:rsidRDefault="00F65BBB" w:rsidP="00F65BBB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F65BBB" w:rsidRPr="00E152AA" w:rsidTr="002B5B7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F65BBB" w:rsidRPr="00427996" w:rsidRDefault="00F65BBB" w:rsidP="002B5B7F">
            <w:pPr>
              <w:pStyle w:val="ac"/>
            </w:pPr>
          </w:p>
        </w:tc>
      </w:tr>
    </w:tbl>
    <w:p w:rsidR="00F65BBB" w:rsidRPr="000A04C3" w:rsidRDefault="00F65BBB" w:rsidP="00F65BBB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F65BBB" w:rsidRPr="00E152AA" w:rsidTr="002B5B7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F65BBB" w:rsidRPr="00427996" w:rsidRDefault="00F65BBB" w:rsidP="002B5B7F">
            <w:pPr>
              <w:pStyle w:val="ac"/>
            </w:pPr>
          </w:p>
        </w:tc>
      </w:tr>
    </w:tbl>
    <w:p w:rsidR="0043344A" w:rsidRDefault="0043344A" w:rsidP="0043344A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43344A" w:rsidRPr="00E152AA" w:rsidTr="007A5408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43344A" w:rsidRPr="00427996" w:rsidRDefault="0043344A" w:rsidP="00607388">
            <w:pPr>
              <w:pStyle w:val="ac"/>
            </w:pPr>
          </w:p>
        </w:tc>
      </w:tr>
    </w:tbl>
    <w:p w:rsidR="003603FB" w:rsidRDefault="003603FB" w:rsidP="003E02FF"/>
    <w:p w:rsidR="008A1823" w:rsidRDefault="008A1823" w:rsidP="003E02FF"/>
    <w:p w:rsidR="008A1823" w:rsidRDefault="008A1823" w:rsidP="003E02FF"/>
    <w:p w:rsidR="008A1823" w:rsidRDefault="008A1823" w:rsidP="003E02FF"/>
    <w:p w:rsidR="008A1823" w:rsidRDefault="00C666C9" w:rsidP="00C666C9">
      <w:pPr>
        <w:pStyle w:val="1"/>
        <w:spacing w:before="156" w:after="156"/>
      </w:pPr>
      <w:r w:rsidRPr="00C666C9">
        <w:rPr>
          <w:rFonts w:hint="eastAsia"/>
        </w:rPr>
        <w:t>ESP8266</w:t>
      </w:r>
      <w:r w:rsidRPr="00C666C9">
        <w:rPr>
          <w:rFonts w:hint="eastAsia"/>
        </w:rPr>
        <w:t>实现网状网络</w:t>
      </w:r>
      <w:r w:rsidRPr="00C666C9">
        <w:rPr>
          <w:rFonts w:hint="eastAsia"/>
        </w:rPr>
        <w:t>(Mesh Network)</w:t>
      </w:r>
    </w:p>
    <w:p w:rsidR="008A1823" w:rsidRDefault="005A2DF6" w:rsidP="005A2DF6">
      <w:pPr>
        <w:pStyle w:val="2"/>
      </w:pPr>
      <w:r>
        <w:t>我自己对</w:t>
      </w:r>
      <w:r>
        <w:rPr>
          <w:rFonts w:hint="eastAsia"/>
        </w:rPr>
        <w:t>8266</w:t>
      </w:r>
      <w:r w:rsidRPr="005A2DF6">
        <w:t>Mesh</w:t>
      </w:r>
      <w:r>
        <w:t>组网的理解</w:t>
      </w:r>
    </w:p>
    <w:p w:rsidR="00847115" w:rsidRPr="00373D17" w:rsidRDefault="00C666C9" w:rsidP="00C666C9">
      <w:pPr>
        <w:ind w:firstLine="420"/>
      </w:pPr>
      <w:r>
        <w:rPr>
          <w:rFonts w:hint="eastAsia"/>
        </w:rPr>
        <w:t>ESP8266</w:t>
      </w:r>
      <w:r>
        <w:rPr>
          <w:rFonts w:hint="eastAsia"/>
        </w:rPr>
        <w:t>基础的</w:t>
      </w:r>
      <w:r>
        <w:rPr>
          <w:rFonts w:hint="eastAsia"/>
        </w:rPr>
        <w:t>AT</w:t>
      </w:r>
      <w:r>
        <w:rPr>
          <w:rFonts w:hint="eastAsia"/>
        </w:rPr>
        <w:t>指令集能够进行点对点（两台设备）、多对点的连接（一个</w:t>
      </w:r>
      <w:r>
        <w:rPr>
          <w:rFonts w:hint="eastAsia"/>
        </w:rPr>
        <w:t>AP</w:t>
      </w:r>
      <w:r>
        <w:rPr>
          <w:rFonts w:hint="eastAsia"/>
        </w:rPr>
        <w:t>节点对应最多</w:t>
      </w:r>
      <w:r>
        <w:rPr>
          <w:rFonts w:hint="eastAsia"/>
        </w:rPr>
        <w:t>5</w:t>
      </w:r>
      <w:r>
        <w:rPr>
          <w:rFonts w:hint="eastAsia"/>
        </w:rPr>
        <w:t>个站点），</w:t>
      </w:r>
      <w:r w:rsidR="00373D17">
        <w:rPr>
          <w:rFonts w:hint="eastAsia"/>
        </w:rPr>
        <w:t>但是没有实现应用层中的</w:t>
      </w:r>
      <w:r w:rsidR="00373D17">
        <w:rPr>
          <w:rFonts w:hint="eastAsia"/>
        </w:rPr>
        <w:t>mesh</w:t>
      </w:r>
      <w:r w:rsidR="00373D17">
        <w:rPr>
          <w:rFonts w:hint="eastAsia"/>
        </w:rPr>
        <w:t>组网，形成一个树状的网络通信，表示的类型是，一个</w:t>
      </w:r>
      <w:r w:rsidR="00373D17">
        <w:rPr>
          <w:rFonts w:hint="eastAsia"/>
        </w:rPr>
        <w:t>AP</w:t>
      </w:r>
      <w:r w:rsidR="00373D17">
        <w:rPr>
          <w:rFonts w:hint="eastAsia"/>
        </w:rPr>
        <w:t>节点</w:t>
      </w:r>
      <w:r w:rsidR="00373D17">
        <w:rPr>
          <w:rFonts w:hint="eastAsia"/>
        </w:rPr>
        <w:t>\</w:t>
      </w:r>
      <w:r w:rsidR="00373D17">
        <w:rPr>
          <w:rFonts w:hint="eastAsia"/>
        </w:rPr>
        <w:t>站点</w:t>
      </w:r>
      <w:r w:rsidR="00373D17">
        <w:rPr>
          <w:rFonts w:hint="eastAsia"/>
        </w:rPr>
        <w:t>（</w:t>
      </w:r>
      <w:r w:rsidR="00373D17">
        <w:rPr>
          <w:rFonts w:hint="eastAsia"/>
        </w:rPr>
        <w:t>双模式的路由节点</w:t>
      </w:r>
      <w:r w:rsidR="00373D17">
        <w:rPr>
          <w:rFonts w:hint="eastAsia"/>
        </w:rPr>
        <w:t>，特殊情况直接链接路由器上云数据）链接另一个</w:t>
      </w:r>
      <w:r w:rsidR="00373D17">
        <w:rPr>
          <w:rFonts w:hint="eastAsia"/>
        </w:rPr>
        <w:t>AP\</w:t>
      </w:r>
      <w:r w:rsidR="00373D17">
        <w:rPr>
          <w:rFonts w:hint="eastAsia"/>
        </w:rPr>
        <w:t>站点（双模式的路由节点）</w:t>
      </w:r>
      <w:r w:rsidR="00233F65">
        <w:rPr>
          <w:rFonts w:hint="eastAsia"/>
        </w:rPr>
        <w:t>，接着这个路由节点可以继续链接路由节点，或者链接终端。</w:t>
      </w:r>
    </w:p>
    <w:p w:rsidR="00C666C9" w:rsidRDefault="00C666C9" w:rsidP="001B0D67">
      <w:pPr>
        <w:jc w:val="right"/>
      </w:pPr>
    </w:p>
    <w:p w:rsidR="00C666C9" w:rsidRPr="00373D17" w:rsidRDefault="001B0D67" w:rsidP="001B0D67">
      <w:pPr>
        <w:jc w:val="center"/>
      </w:pPr>
      <w:r>
        <w:object w:dxaOrig="15060" w:dyaOrig="10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9.5pt;height:392pt" o:ole="">
            <v:imagedata r:id="rId9" o:title=""/>
          </v:shape>
          <o:OLEObject Type="Embed" ProgID="Visio.Drawing.15" ShapeID="_x0000_i1025" DrawAspect="Content" ObjectID="_1728222617" r:id="rId10"/>
        </w:object>
      </w:r>
    </w:p>
    <w:p w:rsidR="00C666C9" w:rsidRDefault="00C666C9" w:rsidP="003E02FF"/>
    <w:p w:rsidR="00C666C9" w:rsidRDefault="00746A9A" w:rsidP="00746A9A">
      <w:pPr>
        <w:pStyle w:val="2"/>
      </w:pPr>
      <w:r>
        <w:rPr>
          <w:rFonts w:hint="eastAsia"/>
        </w:rPr>
        <w:t>乐鑫官方对</w:t>
      </w:r>
      <w:r>
        <w:rPr>
          <w:rFonts w:hint="eastAsia"/>
        </w:rPr>
        <w:t>wifi</w:t>
      </w:r>
      <w:r>
        <w:rPr>
          <w:rFonts w:hint="eastAsia"/>
        </w:rPr>
        <w:t>的</w:t>
      </w:r>
      <w:r>
        <w:rPr>
          <w:rFonts w:hint="eastAsia"/>
        </w:rPr>
        <w:t>mesh</w:t>
      </w:r>
      <w:r>
        <w:rPr>
          <w:rFonts w:hint="eastAsia"/>
        </w:rPr>
        <w:t>定义</w:t>
      </w:r>
    </w:p>
    <w:p w:rsidR="009B6675" w:rsidRDefault="009B6675" w:rsidP="009B6675"/>
    <w:p w:rsidR="009B6675" w:rsidRDefault="009B6675" w:rsidP="009B6675">
      <w:pPr>
        <w:pStyle w:val="3"/>
        <w:rPr>
          <w:rFonts w:hint="eastAsia"/>
        </w:rPr>
      </w:pPr>
      <w:r>
        <w:t>重点小节</w:t>
      </w:r>
    </w:p>
    <w:p w:rsidR="009B6675" w:rsidRPr="009B6675" w:rsidRDefault="009B6675" w:rsidP="009B6675">
      <w:pPr>
        <w:ind w:firstLine="42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网状网络</w:t>
      </w:r>
      <w:r>
        <w:rPr>
          <w:rFonts w:hint="eastAsia"/>
        </w:rPr>
        <w:t>(Mesh Network)</w:t>
      </w:r>
      <w:r w:rsidRPr="009B6675">
        <w:rPr>
          <w:rFonts w:hint="eastAsia"/>
        </w:rPr>
        <w:t xml:space="preserve"> </w:t>
      </w:r>
      <w:r>
        <w:rPr>
          <w:rFonts w:hint="eastAsia"/>
        </w:rPr>
        <w:t>特点</w:t>
      </w:r>
      <w:r>
        <w:rPr>
          <w:rFonts w:hint="eastAsia"/>
        </w:rPr>
        <w:t>：</w:t>
      </w:r>
    </w:p>
    <w:p w:rsidR="009B6675" w:rsidRPr="000A04C3" w:rsidRDefault="009B6675" w:rsidP="009B6675">
      <w:pPr>
        <w:ind w:firstLine="420"/>
        <w:rPr>
          <w:rFonts w:hint="eastAsia"/>
        </w:rPr>
      </w:pPr>
      <w:r>
        <w:rPr>
          <w:rFonts w:hint="eastAsia"/>
        </w:rPr>
        <w:t>网状网络</w:t>
      </w:r>
      <w:r>
        <w:rPr>
          <w:rFonts w:hint="eastAsia"/>
        </w:rPr>
        <w:t>(Mesh Network)</w:t>
      </w:r>
      <w:r>
        <w:rPr>
          <w:rFonts w:hint="eastAsia"/>
        </w:rPr>
        <w:t>在</w:t>
      </w:r>
      <w:r>
        <w:rPr>
          <w:rFonts w:hint="eastAsia"/>
        </w:rPr>
        <w:t>wiki</w:t>
      </w:r>
      <w:r>
        <w:rPr>
          <w:rFonts w:hint="eastAsia"/>
        </w:rPr>
        <w:t>上有了很详细的介绍，其特点可以简单描述为：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9B6675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9B6675" w:rsidRDefault="009B6675" w:rsidP="004E64CF">
            <w:pPr>
              <w:pStyle w:val="ac"/>
              <w:numPr>
                <w:ilvl w:val="0"/>
                <w:numId w:val="12"/>
              </w:numPr>
              <w:rPr>
                <w:rFonts w:hint="eastAsia"/>
              </w:rPr>
            </w:pPr>
            <w:r>
              <w:rPr>
                <w:rFonts w:hint="eastAsia"/>
              </w:rPr>
              <w:t>所有节点都可与拓扑中所有节点进行连线而形成一个“局域网路”</w:t>
            </w:r>
          </w:p>
          <w:p w:rsidR="009B6675" w:rsidRDefault="009B6675" w:rsidP="004E64CF">
            <w:pPr>
              <w:pStyle w:val="ac"/>
              <w:numPr>
                <w:ilvl w:val="0"/>
                <w:numId w:val="12"/>
              </w:numPr>
              <w:rPr>
                <w:rFonts w:hint="eastAsia"/>
              </w:rPr>
            </w:pPr>
            <w:r>
              <w:rPr>
                <w:rFonts w:hint="eastAsia"/>
              </w:rPr>
              <w:t>所有节点可以透过多次跳跃进行数据通信</w:t>
            </w:r>
          </w:p>
          <w:p w:rsidR="009B6675" w:rsidRPr="00A713C6" w:rsidRDefault="009B6675" w:rsidP="004E64CF">
            <w:pPr>
              <w:pStyle w:val="ac"/>
              <w:numPr>
                <w:ilvl w:val="0"/>
                <w:numId w:val="12"/>
              </w:numPr>
              <w:rPr>
                <w:b/>
              </w:rPr>
            </w:pPr>
            <w:r w:rsidRPr="00A713C6">
              <w:rPr>
                <w:rFonts w:hint="eastAsia"/>
                <w:b/>
              </w:rPr>
              <w:t>即使在拓扑中</w:t>
            </w:r>
            <w:r w:rsidRPr="00A713C6">
              <w:rPr>
                <w:rFonts w:hint="eastAsia"/>
                <w:b/>
                <w:color w:val="FF0000"/>
              </w:rPr>
              <w:t>有</w:t>
            </w:r>
            <w:r w:rsidRPr="005A2DF6">
              <w:rPr>
                <w:rFonts w:hint="eastAsia"/>
                <w:b/>
                <w:color w:val="FF0000"/>
                <w:highlight w:val="yellow"/>
              </w:rPr>
              <w:t>节点无法服务</w:t>
            </w:r>
            <w:r w:rsidRPr="00A713C6">
              <w:rPr>
                <w:rFonts w:hint="eastAsia"/>
                <w:b/>
                <w:color w:val="FF0000"/>
              </w:rPr>
              <w:t>或</w:t>
            </w:r>
            <w:r w:rsidRPr="005A2DF6">
              <w:rPr>
                <w:rFonts w:hint="eastAsia"/>
                <w:b/>
                <w:color w:val="FF0000"/>
                <w:highlight w:val="yellow"/>
              </w:rPr>
              <w:t>过于忙碌</w:t>
            </w:r>
            <w:r w:rsidRPr="00A713C6">
              <w:rPr>
                <w:rFonts w:hint="eastAsia"/>
                <w:b/>
              </w:rPr>
              <w:t>，网络还是可以正常运作</w:t>
            </w:r>
          </w:p>
        </w:tc>
      </w:tr>
    </w:tbl>
    <w:p w:rsidR="009B6675" w:rsidRDefault="009B6675" w:rsidP="009B6675">
      <w:pPr>
        <w:ind w:firstLine="420"/>
        <w:rPr>
          <w:rFonts w:hint="eastAsia"/>
        </w:rPr>
      </w:pPr>
      <w:r>
        <w:t>2</w:t>
      </w:r>
      <w:r>
        <w:rPr>
          <w:rFonts w:hint="eastAsia"/>
        </w:rPr>
        <w:t>）</w:t>
      </w:r>
      <w:r w:rsidRPr="005A2DF6">
        <w:rPr>
          <w:rFonts w:hint="eastAsia"/>
        </w:rPr>
        <w:t>在网状网络中，</w:t>
      </w:r>
      <w:r w:rsidRPr="009B6675">
        <w:rPr>
          <w:rFonts w:hint="eastAsia"/>
        </w:rPr>
        <w:t>每个节点都是一个</w:t>
      </w:r>
      <w:r w:rsidRPr="009B6675">
        <w:rPr>
          <w:rFonts w:hint="eastAsia"/>
        </w:rPr>
        <w:t>AP(AccessPopint)</w:t>
      </w:r>
      <w:r w:rsidRPr="009B6675">
        <w:rPr>
          <w:rFonts w:hint="eastAsia"/>
        </w:rPr>
        <w:t>，可以被其他节点连接</w:t>
      </w:r>
      <w:r w:rsidRPr="005A2DF6">
        <w:rPr>
          <w:rFonts w:hint="eastAsia"/>
        </w:rPr>
        <w:t>，也可以连接一个其他的节点</w:t>
      </w:r>
      <w:r w:rsidR="00273B7B">
        <w:rPr>
          <w:rFonts w:hint="eastAsia"/>
        </w:rPr>
        <w:t>。</w:t>
      </w:r>
    </w:p>
    <w:p w:rsidR="009B6675" w:rsidRPr="009B6675" w:rsidRDefault="009B6675" w:rsidP="006A4B34">
      <w:pPr>
        <w:ind w:firstLine="420"/>
        <w:rPr>
          <w:rFonts w:hint="eastAsia"/>
        </w:rPr>
      </w:pPr>
      <w:r>
        <w:t>3</w:t>
      </w:r>
      <w:r>
        <w:rPr>
          <w:rFonts w:hint="eastAsia"/>
        </w:rPr>
        <w:t>）</w:t>
      </w:r>
      <w:r w:rsidRPr="009B6675">
        <w:rPr>
          <w:rFonts w:hint="eastAsia"/>
        </w:rPr>
        <w:t>ESP8266</w:t>
      </w:r>
      <w:r w:rsidRPr="009B6675">
        <w:rPr>
          <w:rFonts w:hint="eastAsia"/>
        </w:rPr>
        <w:t>单个节点最多支持</w:t>
      </w:r>
      <w:r w:rsidRPr="009B6675">
        <w:rPr>
          <w:rFonts w:hint="eastAsia"/>
        </w:rPr>
        <w:t>4</w:t>
      </w:r>
      <w:r w:rsidRPr="009B6675">
        <w:rPr>
          <w:rFonts w:hint="eastAsia"/>
        </w:rPr>
        <w:t>个连接</w:t>
      </w:r>
      <w:r w:rsidRPr="005A2DF6">
        <w:rPr>
          <w:rFonts w:hint="eastAsia"/>
        </w:rPr>
        <w:t>，</w:t>
      </w:r>
      <w:r w:rsidRPr="005A2DF6">
        <w:rPr>
          <w:rFonts w:hint="eastAsia"/>
        </w:rPr>
        <w:t>ESP32</w:t>
      </w:r>
      <w:r w:rsidRPr="005A2DF6">
        <w:rPr>
          <w:rFonts w:hint="eastAsia"/>
        </w:rPr>
        <w:t>可以支持到</w:t>
      </w:r>
      <w:r w:rsidRPr="005A2DF6">
        <w:rPr>
          <w:rFonts w:hint="eastAsia"/>
        </w:rPr>
        <w:t>10</w:t>
      </w:r>
      <w:r w:rsidRPr="005A2DF6">
        <w:rPr>
          <w:rFonts w:hint="eastAsia"/>
        </w:rPr>
        <w:t>个</w:t>
      </w:r>
      <w:r>
        <w:rPr>
          <w:rFonts w:hint="eastAsia"/>
        </w:rPr>
        <w:t>。</w:t>
      </w:r>
    </w:p>
    <w:p w:rsidR="009B6675" w:rsidRPr="009B6675" w:rsidRDefault="009B6675" w:rsidP="006A4B34">
      <w:pPr>
        <w:ind w:firstLine="420"/>
        <w:rPr>
          <w:rFonts w:hint="eastAsia"/>
        </w:rPr>
      </w:pPr>
      <w:r>
        <w:t>4</w:t>
      </w:r>
      <w:r>
        <w:rPr>
          <w:rFonts w:hint="eastAsia"/>
        </w:rPr>
        <w:t>）</w:t>
      </w:r>
      <w:r w:rsidR="006A4B34" w:rsidRPr="006A4B34">
        <w:rPr>
          <w:rFonts w:hint="eastAsia"/>
        </w:rPr>
        <w:t xml:space="preserve">ESP-WIFI-MESH </w:t>
      </w:r>
      <w:r w:rsidR="006A4B34" w:rsidRPr="006A4B34">
        <w:rPr>
          <w:rFonts w:hint="eastAsia"/>
        </w:rPr>
        <w:t>是一种无线通信网络，采用</w:t>
      </w:r>
      <w:r w:rsidR="006A4B34" w:rsidRPr="006A4B34">
        <w:rPr>
          <w:rFonts w:hint="eastAsia"/>
          <w:b/>
          <w:i/>
          <w:color w:val="FF0000"/>
          <w:u w:val="single"/>
          <w:shd w:val="pct15" w:color="auto" w:fill="FFFFFF"/>
        </w:rPr>
        <w:t>树状拓扑结构</w:t>
      </w:r>
      <w:r w:rsidR="006A4B34" w:rsidRPr="006A4B34">
        <w:rPr>
          <w:rFonts w:hint="eastAsia"/>
        </w:rPr>
        <w:t>，其节点具有乐鑫</w:t>
      </w:r>
      <w:r w:rsidR="006A4B34" w:rsidRPr="006A4B34">
        <w:rPr>
          <w:rFonts w:hint="eastAsia"/>
        </w:rPr>
        <w:t xml:space="preserve"> SoC </w:t>
      </w:r>
      <w:r w:rsidR="006A4B34" w:rsidRPr="006A4B34">
        <w:rPr>
          <w:rFonts w:hint="eastAsia"/>
        </w:rPr>
        <w:t>的</w:t>
      </w:r>
      <w:r w:rsidR="006A4B34" w:rsidRPr="006A4B34">
        <w:rPr>
          <w:rFonts w:hint="eastAsia"/>
        </w:rPr>
        <w:t xml:space="preserve"> </w:t>
      </w:r>
      <w:r w:rsidR="006A4B34" w:rsidRPr="006A4B34">
        <w:rPr>
          <w:rFonts w:hint="eastAsia"/>
          <w:b/>
          <w:i/>
          <w:color w:val="FF0000"/>
          <w:u w:val="single"/>
          <w:shd w:val="pct15" w:color="auto" w:fill="FFFFFF"/>
        </w:rPr>
        <w:t xml:space="preserve">AP-STA </w:t>
      </w:r>
      <w:r w:rsidR="006A4B34" w:rsidRPr="006A4B34">
        <w:rPr>
          <w:rFonts w:hint="eastAsia"/>
          <w:b/>
          <w:i/>
          <w:color w:val="FF0000"/>
          <w:u w:val="single"/>
          <w:shd w:val="pct15" w:color="auto" w:fill="FFFFFF"/>
        </w:rPr>
        <w:t>特性</w:t>
      </w:r>
      <w:r w:rsidR="006A4B34" w:rsidRPr="006A4B34">
        <w:rPr>
          <w:rFonts w:hint="eastAsia"/>
        </w:rPr>
        <w:t>。</w:t>
      </w:r>
    </w:p>
    <w:p w:rsidR="009B6675" w:rsidRPr="009B6675" w:rsidRDefault="009B6675" w:rsidP="009B6675">
      <w:pPr>
        <w:ind w:firstLine="420"/>
      </w:pPr>
      <w:r>
        <w:t>5</w:t>
      </w:r>
      <w:r>
        <w:rPr>
          <w:rFonts w:hint="eastAsia"/>
        </w:rPr>
        <w:t>）</w:t>
      </w:r>
      <w:r w:rsidR="006A4B34" w:rsidRPr="006A4B34">
        <w:rPr>
          <w:rFonts w:hint="eastAsia"/>
        </w:rPr>
        <w:t xml:space="preserve">ESP-WIFI-MESH </w:t>
      </w:r>
      <w:r w:rsidR="006A4B34" w:rsidRPr="006A4B34">
        <w:rPr>
          <w:rFonts w:hint="eastAsia"/>
        </w:rPr>
        <w:t>能够提供一个</w:t>
      </w:r>
      <w:r w:rsidR="006A4B34" w:rsidRPr="006A4B34">
        <w:rPr>
          <w:rFonts w:hint="eastAsia"/>
          <w:b/>
          <w:i/>
          <w:color w:val="FF0000"/>
          <w:u w:val="single"/>
          <w:shd w:val="pct15" w:color="auto" w:fill="FFFFFF"/>
        </w:rPr>
        <w:t>易于部署、自动组网并自我修复的网络</w:t>
      </w:r>
      <w:r w:rsidR="006A4B34" w:rsidRPr="006A4B34">
        <w:rPr>
          <w:rFonts w:hint="eastAsia"/>
        </w:rPr>
        <w:t>。</w:t>
      </w:r>
    </w:p>
    <w:p w:rsidR="009B6675" w:rsidRPr="009B6675" w:rsidRDefault="009B6675" w:rsidP="009B6675">
      <w:pPr>
        <w:ind w:firstLine="420"/>
      </w:pPr>
      <w:r>
        <w:t>6</w:t>
      </w:r>
      <w:r>
        <w:rPr>
          <w:rFonts w:hint="eastAsia"/>
        </w:rPr>
        <w:t>）</w:t>
      </w:r>
      <w:r w:rsidR="006001B0" w:rsidRPr="006001B0">
        <w:rPr>
          <w:rFonts w:hint="eastAsia"/>
          <w:b/>
          <w:i/>
          <w:color w:val="FF0000"/>
          <w:u w:val="single"/>
          <w:shd w:val="pct15" w:color="auto" w:fill="FFFFFF"/>
        </w:rPr>
        <w:t>根据节点信号的强度值自动连接信号强的节点</w:t>
      </w:r>
    </w:p>
    <w:p w:rsidR="009B6675" w:rsidRPr="009B6675" w:rsidRDefault="009B6675" w:rsidP="009B6675">
      <w:pPr>
        <w:ind w:firstLine="420"/>
      </w:pPr>
      <w:r>
        <w:t>7</w:t>
      </w:r>
      <w:r>
        <w:rPr>
          <w:rFonts w:hint="eastAsia"/>
        </w:rPr>
        <w:t>）</w:t>
      </w:r>
    </w:p>
    <w:p w:rsidR="009B6675" w:rsidRPr="009B6675" w:rsidRDefault="009B6675" w:rsidP="009B6675">
      <w:pPr>
        <w:ind w:firstLine="420"/>
      </w:pPr>
      <w:r>
        <w:t>8</w:t>
      </w:r>
      <w:r>
        <w:rPr>
          <w:rFonts w:hint="eastAsia"/>
        </w:rPr>
        <w:t>）</w:t>
      </w:r>
    </w:p>
    <w:p w:rsidR="009B6675" w:rsidRDefault="009B6675" w:rsidP="009B6675">
      <w:pPr>
        <w:ind w:firstLine="420"/>
      </w:pPr>
      <w:r>
        <w:t>9</w:t>
      </w:r>
      <w:r>
        <w:rPr>
          <w:rFonts w:hint="eastAsia"/>
        </w:rPr>
        <w:t>）</w:t>
      </w:r>
    </w:p>
    <w:p w:rsidR="009B6675" w:rsidRDefault="009B6675" w:rsidP="009B6675"/>
    <w:p w:rsidR="00C666C9" w:rsidRDefault="005D6568" w:rsidP="005D6568">
      <w:pPr>
        <w:pStyle w:val="3"/>
        <w:rPr>
          <w:rFonts w:hint="eastAsia"/>
        </w:rPr>
      </w:pPr>
      <w:r>
        <w:rPr>
          <w:rFonts w:hint="eastAsia"/>
        </w:rPr>
        <w:t>基本介绍</w:t>
      </w:r>
    </w:p>
    <w:p w:rsidR="005A2DF6" w:rsidRDefault="005A2DF6" w:rsidP="00C666C9"/>
    <w:p w:rsidR="005A2DF6" w:rsidRPr="000A04C3" w:rsidRDefault="005A2DF6" w:rsidP="005A2DF6">
      <w:pPr>
        <w:ind w:firstLine="420"/>
        <w:rPr>
          <w:rFonts w:hint="eastAsia"/>
        </w:rPr>
      </w:pPr>
      <w:r w:rsidRPr="005A2DF6">
        <w:rPr>
          <w:rFonts w:hint="eastAsia"/>
        </w:rPr>
        <w:t>对于</w:t>
      </w:r>
      <w:r w:rsidRPr="005A2DF6">
        <w:rPr>
          <w:rFonts w:hint="eastAsia"/>
        </w:rPr>
        <w:t>esp8266</w:t>
      </w:r>
      <w:r w:rsidRPr="005A2DF6">
        <w:rPr>
          <w:rFonts w:hint="eastAsia"/>
        </w:rPr>
        <w:t>来说，网状网络的意义是什么呢？官方有个简单的介绍：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5A2DF6" w:rsidP="004E64CF">
            <w:pPr>
              <w:pStyle w:val="ac"/>
            </w:pPr>
            <w:r w:rsidRPr="005A2DF6">
              <w:rPr>
                <w:rFonts w:hint="eastAsia"/>
              </w:rPr>
              <w:t>随着物联网的发展，物联网节点规模迅速扩张，但</w:t>
            </w:r>
            <w:r w:rsidRPr="005A2DF6">
              <w:rPr>
                <w:rFonts w:hint="eastAsia"/>
                <w:highlight w:val="yellow"/>
              </w:rPr>
              <w:t>路由器可供直接接入的节点数有限（通常少于</w:t>
            </w:r>
            <w:r w:rsidRPr="005A2DF6">
              <w:rPr>
                <w:rFonts w:hint="eastAsia"/>
                <w:highlight w:val="yellow"/>
              </w:rPr>
              <w:t xml:space="preserve"> 32 </w:t>
            </w:r>
            <w:r w:rsidRPr="005A2DF6">
              <w:rPr>
                <w:rFonts w:hint="eastAsia"/>
                <w:highlight w:val="yellow"/>
              </w:rPr>
              <w:t>个）</w:t>
            </w:r>
            <w:r w:rsidRPr="005A2DF6">
              <w:rPr>
                <w:rFonts w:hint="eastAsia"/>
              </w:rPr>
              <w:t>。针对此问题，乐鑫开发了</w:t>
            </w:r>
            <w:r w:rsidRPr="005A2DF6">
              <w:rPr>
                <w:rFonts w:hint="eastAsia"/>
              </w:rPr>
              <w:t xml:space="preserve"> ESP-MESH </w:t>
            </w:r>
            <w:r w:rsidRPr="005A2DF6">
              <w:rPr>
                <w:rFonts w:hint="eastAsia"/>
              </w:rPr>
              <w:t>协议。在</w:t>
            </w:r>
            <w:r w:rsidRPr="005A2DF6">
              <w:rPr>
                <w:rFonts w:hint="eastAsia"/>
              </w:rPr>
              <w:t xml:space="preserve"> Mesh </w:t>
            </w:r>
            <w:r w:rsidRPr="005A2DF6">
              <w:rPr>
                <w:rFonts w:hint="eastAsia"/>
              </w:rPr>
              <w:t>网络中，节点之间可以组成网络并转发数据包。这样不需要改变路由即可实现大量节点连接到网络。</w:t>
            </w:r>
          </w:p>
        </w:tc>
      </w:tr>
    </w:tbl>
    <w:p w:rsidR="00C666C9" w:rsidRDefault="005A2DF6" w:rsidP="005A2DF6">
      <w:pPr>
        <w:jc w:val="center"/>
      </w:pPr>
      <w:r>
        <w:rPr>
          <w:noProof/>
        </w:rPr>
        <w:drawing>
          <wp:inline distT="0" distB="0" distL="0" distR="0">
            <wp:extent cx="4140132" cy="2273300"/>
            <wp:effectExtent l="19050" t="19050" r="13335" b="12700"/>
            <wp:docPr id="1" name="图片 1" descr="https://pic1.zhimg.com/80/v2-22198d4718d23ae4afef7fb882e5eb08_720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pic1.zhimg.com/80/v2-22198d4718d23ae4afef7fb882e5eb08_720w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605" cy="2280698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D6568" w:rsidRDefault="005A2DF6" w:rsidP="005A2DF6">
      <w:pPr>
        <w:ind w:firstLine="420"/>
      </w:pPr>
      <w:r w:rsidRPr="005A2DF6">
        <w:rPr>
          <w:rFonts w:hint="eastAsia"/>
        </w:rPr>
        <w:t>在网状网络中，</w:t>
      </w:r>
      <w:r w:rsidRPr="009B6675">
        <w:rPr>
          <w:rFonts w:hint="eastAsia"/>
        </w:rPr>
        <w:t>每个节点都是一个</w:t>
      </w:r>
      <w:r w:rsidRPr="009B6675">
        <w:rPr>
          <w:rFonts w:hint="eastAsia"/>
        </w:rPr>
        <w:t>AP(AccessPopint)</w:t>
      </w:r>
      <w:r w:rsidRPr="009B6675">
        <w:rPr>
          <w:rFonts w:hint="eastAsia"/>
        </w:rPr>
        <w:t>，可以被其他节点连接</w:t>
      </w:r>
      <w:r w:rsidRPr="005A2DF6">
        <w:rPr>
          <w:rFonts w:hint="eastAsia"/>
        </w:rPr>
        <w:t>，也可以连接一个其他的节点；</w:t>
      </w:r>
    </w:p>
    <w:p w:rsidR="005A2DF6" w:rsidRDefault="005A2DF6" w:rsidP="005A2DF6">
      <w:pPr>
        <w:ind w:firstLine="420"/>
      </w:pPr>
      <w:r w:rsidRPr="009B6675">
        <w:rPr>
          <w:rFonts w:hint="eastAsia"/>
        </w:rPr>
        <w:t>ESP8266</w:t>
      </w:r>
      <w:r w:rsidRPr="009B6675">
        <w:rPr>
          <w:rFonts w:hint="eastAsia"/>
        </w:rPr>
        <w:t>单个节点最多支持</w:t>
      </w:r>
      <w:r w:rsidRPr="009B6675">
        <w:rPr>
          <w:rFonts w:hint="eastAsia"/>
        </w:rPr>
        <w:t>4</w:t>
      </w:r>
      <w:r w:rsidRPr="009B6675">
        <w:rPr>
          <w:rFonts w:hint="eastAsia"/>
        </w:rPr>
        <w:t>个连接</w:t>
      </w:r>
      <w:r w:rsidRPr="005A2DF6">
        <w:rPr>
          <w:rFonts w:hint="eastAsia"/>
        </w:rPr>
        <w:t>，</w:t>
      </w:r>
      <w:r w:rsidRPr="005A2DF6">
        <w:rPr>
          <w:rFonts w:hint="eastAsia"/>
        </w:rPr>
        <w:t>ESP32</w:t>
      </w:r>
      <w:r w:rsidRPr="005A2DF6">
        <w:rPr>
          <w:rFonts w:hint="eastAsia"/>
        </w:rPr>
        <w:t>可以支持到</w:t>
      </w:r>
      <w:r w:rsidRPr="005A2DF6">
        <w:rPr>
          <w:rFonts w:hint="eastAsia"/>
        </w:rPr>
        <w:t>10</w:t>
      </w:r>
      <w:r w:rsidRPr="005A2DF6">
        <w:rPr>
          <w:rFonts w:hint="eastAsia"/>
        </w:rPr>
        <w:t>个。</w:t>
      </w:r>
    </w:p>
    <w:p w:rsidR="005A2DF6" w:rsidRDefault="005A2DF6" w:rsidP="005A2DF6">
      <w:r>
        <w:object w:dxaOrig="15528" w:dyaOrig="10776">
          <v:shape id="_x0000_i1026" type="#_x0000_t75" style="width:636.5pt;height:442pt" o:ole="">
            <v:imagedata r:id="rId12" o:title=""/>
          </v:shape>
          <o:OLEObject Type="Embed" ProgID="Visio.Drawing.15" ShapeID="_x0000_i1026" DrawAspect="Content" ObjectID="_1728222618" r:id="rId13"/>
        </w:object>
      </w:r>
    </w:p>
    <w:p w:rsidR="005A2DF6" w:rsidRDefault="005D6568" w:rsidP="005D6568">
      <w:pPr>
        <w:pStyle w:val="3"/>
      </w:pPr>
      <w:r w:rsidRPr="005D6568">
        <w:t>ESP-WIFI-MESH</w:t>
      </w:r>
    </w:p>
    <w:p w:rsidR="005A2DF6" w:rsidRDefault="005D6568" w:rsidP="005A2DF6">
      <w:hyperlink r:id="rId14" w:history="1">
        <w:r w:rsidRPr="00D81F36">
          <w:rPr>
            <w:rStyle w:val="aa"/>
          </w:rPr>
          <w:t>https://www.espressif.com.cn/zh-hans/products/sdks/esp-wifi-mesh/overview</w:t>
        </w:r>
      </w:hyperlink>
    </w:p>
    <w:p w:rsidR="005D6568" w:rsidRDefault="005D6568" w:rsidP="005A2DF6"/>
    <w:p w:rsidR="006A4B34" w:rsidRDefault="006A4B34" w:rsidP="006A4B34">
      <w:pPr>
        <w:ind w:firstLine="420"/>
      </w:pPr>
      <w:r w:rsidRPr="006A4B34">
        <w:rPr>
          <w:rFonts w:hint="eastAsia"/>
        </w:rPr>
        <w:t xml:space="preserve">ESP-WIFI-MESH </w:t>
      </w:r>
      <w:r w:rsidRPr="006A4B34">
        <w:rPr>
          <w:rFonts w:hint="eastAsia"/>
        </w:rPr>
        <w:t>是一种无线通信网络，采用</w:t>
      </w:r>
      <w:r w:rsidRPr="006A4B34">
        <w:rPr>
          <w:rFonts w:hint="eastAsia"/>
          <w:b/>
          <w:i/>
          <w:color w:val="FF0000"/>
          <w:u w:val="single"/>
          <w:shd w:val="pct15" w:color="auto" w:fill="FFFFFF"/>
        </w:rPr>
        <w:t>树状拓扑结构</w:t>
      </w:r>
      <w:r w:rsidRPr="006A4B34">
        <w:rPr>
          <w:rFonts w:hint="eastAsia"/>
        </w:rPr>
        <w:t>，其节点具有乐鑫</w:t>
      </w:r>
      <w:r w:rsidRPr="006A4B34">
        <w:rPr>
          <w:rFonts w:hint="eastAsia"/>
        </w:rPr>
        <w:t xml:space="preserve"> SoC </w:t>
      </w:r>
      <w:r w:rsidRPr="006A4B34">
        <w:rPr>
          <w:rFonts w:hint="eastAsia"/>
        </w:rPr>
        <w:t>的</w:t>
      </w:r>
      <w:r w:rsidRPr="006A4B34">
        <w:rPr>
          <w:rFonts w:hint="eastAsia"/>
        </w:rPr>
        <w:t xml:space="preserve"> </w:t>
      </w:r>
      <w:r w:rsidRPr="006A4B34">
        <w:rPr>
          <w:rFonts w:hint="eastAsia"/>
          <w:b/>
          <w:i/>
          <w:color w:val="FF0000"/>
          <w:u w:val="single"/>
          <w:shd w:val="pct15" w:color="auto" w:fill="FFFFFF"/>
        </w:rPr>
        <w:t xml:space="preserve">AP-STA </w:t>
      </w:r>
      <w:r w:rsidRPr="006A4B34">
        <w:rPr>
          <w:rFonts w:hint="eastAsia"/>
          <w:b/>
          <w:i/>
          <w:color w:val="FF0000"/>
          <w:u w:val="single"/>
          <w:shd w:val="pct15" w:color="auto" w:fill="FFFFFF"/>
        </w:rPr>
        <w:t>特性</w:t>
      </w:r>
      <w:r w:rsidRPr="006A4B34">
        <w:rPr>
          <w:rFonts w:hint="eastAsia"/>
        </w:rPr>
        <w:t>。</w:t>
      </w:r>
    </w:p>
    <w:p w:rsidR="005A2DF6" w:rsidRDefault="006A4B34" w:rsidP="006A4B34">
      <w:pPr>
        <w:ind w:firstLine="420"/>
      </w:pPr>
      <w:r w:rsidRPr="006A4B34">
        <w:rPr>
          <w:rFonts w:hint="eastAsia"/>
        </w:rPr>
        <w:t xml:space="preserve">ESP-WIFI-MESH </w:t>
      </w:r>
      <w:r w:rsidRPr="006A4B34">
        <w:rPr>
          <w:rFonts w:hint="eastAsia"/>
        </w:rPr>
        <w:t>能够提供一个</w:t>
      </w:r>
      <w:r w:rsidRPr="006A4B34">
        <w:rPr>
          <w:rFonts w:hint="eastAsia"/>
          <w:b/>
          <w:i/>
          <w:color w:val="FF0000"/>
          <w:u w:val="single"/>
          <w:shd w:val="pct15" w:color="auto" w:fill="FFFFFF"/>
        </w:rPr>
        <w:t>易于部署、自动组网并自我修复的网络</w:t>
      </w:r>
      <w:r w:rsidRPr="006A4B34">
        <w:rPr>
          <w:rFonts w:hint="eastAsia"/>
        </w:rPr>
        <w:t>。它无需部署</w:t>
      </w:r>
      <w:r w:rsidRPr="006A4B34">
        <w:rPr>
          <w:rFonts w:hint="eastAsia"/>
        </w:rPr>
        <w:t xml:space="preserve"> Wi-Fi </w:t>
      </w:r>
      <w:r w:rsidRPr="006A4B34">
        <w:rPr>
          <w:rFonts w:hint="eastAsia"/>
        </w:rPr>
        <w:t>基础设施，就能在更大范围内部署节点，基于这种网络拓扑结构，它最多可以扩展到</w:t>
      </w:r>
      <w:r w:rsidRPr="006A4B34">
        <w:rPr>
          <w:rFonts w:hint="eastAsia"/>
        </w:rPr>
        <w:t xml:space="preserve"> 1000 </w:t>
      </w:r>
      <w:r w:rsidRPr="006A4B34">
        <w:rPr>
          <w:rFonts w:hint="eastAsia"/>
        </w:rPr>
        <w:t>个节点。这样一来，</w:t>
      </w:r>
      <w:r w:rsidRPr="006A4B34">
        <w:rPr>
          <w:rFonts w:hint="eastAsia"/>
        </w:rPr>
        <w:t xml:space="preserve">ESP-WIFI-MESH </w:t>
      </w:r>
      <w:r w:rsidRPr="006A4B34">
        <w:rPr>
          <w:rFonts w:hint="eastAsia"/>
        </w:rPr>
        <w:t>也可用于在家庭部署中覆盖</w:t>
      </w:r>
      <w:r w:rsidRPr="006A4B34">
        <w:rPr>
          <w:rFonts w:hint="eastAsia"/>
        </w:rPr>
        <w:t xml:space="preserve"> Wi-Fi </w:t>
      </w:r>
      <w:r w:rsidRPr="006A4B34">
        <w:rPr>
          <w:rFonts w:hint="eastAsia"/>
        </w:rPr>
        <w:t>信号无法到达的盲点。</w:t>
      </w:r>
    </w:p>
    <w:p w:rsidR="005A2DF6" w:rsidRDefault="005A2DF6" w:rsidP="005A2DF6"/>
    <w:p w:rsidR="005A2DF6" w:rsidRPr="000A04C3" w:rsidRDefault="006001B0" w:rsidP="006001B0">
      <w:pPr>
        <w:pStyle w:val="4"/>
        <w:rPr>
          <w:rFonts w:hint="eastAsia"/>
        </w:rPr>
      </w:pPr>
      <w:r w:rsidRPr="006001B0">
        <w:rPr>
          <w:rFonts w:hint="eastAsia"/>
        </w:rPr>
        <w:t>简单和安全的设置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6001B0" w:rsidP="004E64CF">
            <w:pPr>
              <w:pStyle w:val="ac"/>
            </w:pPr>
            <w:r>
              <w:tab/>
            </w:r>
            <w:r w:rsidRPr="006001B0">
              <w:rPr>
                <w:rFonts w:hint="eastAsia"/>
              </w:rPr>
              <w:t>我们为</w:t>
            </w:r>
            <w:r w:rsidRPr="006001B0">
              <w:rPr>
                <w:rFonts w:hint="eastAsia"/>
              </w:rPr>
              <w:t xml:space="preserve"> Mesh </w:t>
            </w:r>
            <w:r w:rsidRPr="006001B0">
              <w:rPr>
                <w:rFonts w:hint="eastAsia"/>
              </w:rPr>
              <w:t>网络提供使用方便且可定制的</w:t>
            </w:r>
            <w:r w:rsidRPr="006001B0">
              <w:rPr>
                <w:rFonts w:asciiTheme="minorHAnsi" w:eastAsiaTheme="minorEastAsia" w:hAnsiTheme="minorHAnsi" w:cstheme="minorBidi" w:hint="eastAsia"/>
                <w:b/>
                <w:i/>
                <w:color w:val="FF0000"/>
                <w:kern w:val="2"/>
                <w:sz w:val="21"/>
                <w:szCs w:val="22"/>
                <w:u w:val="single"/>
                <w:shd w:val="pct15" w:color="auto" w:fill="FFFFFF"/>
              </w:rPr>
              <w:t>手机</w:t>
            </w:r>
            <w:r w:rsidRPr="006001B0">
              <w:rPr>
                <w:rFonts w:asciiTheme="minorHAnsi" w:eastAsiaTheme="minorEastAsia" w:hAnsiTheme="minorHAnsi" w:cstheme="minorBidi" w:hint="eastAsia"/>
                <w:b/>
                <w:i/>
                <w:color w:val="FF0000"/>
                <w:kern w:val="2"/>
                <w:sz w:val="21"/>
                <w:szCs w:val="22"/>
                <w:u w:val="single"/>
                <w:shd w:val="pct15" w:color="auto" w:fill="FFFFFF"/>
              </w:rPr>
              <w:t xml:space="preserve"> APP</w:t>
            </w:r>
            <w:r w:rsidRPr="006001B0">
              <w:rPr>
                <w:rFonts w:hint="eastAsia"/>
              </w:rPr>
              <w:t>，这些</w:t>
            </w:r>
            <w:r w:rsidRPr="006001B0">
              <w:rPr>
                <w:rFonts w:hint="eastAsia"/>
              </w:rPr>
              <w:t xml:space="preserve"> APP </w:t>
            </w:r>
            <w:r w:rsidRPr="006001B0">
              <w:rPr>
                <w:rFonts w:hint="eastAsia"/>
              </w:rPr>
              <w:t>可以快速发现新节点，并支持通过</w:t>
            </w:r>
            <w:r w:rsidRPr="006001B0">
              <w:rPr>
                <w:rFonts w:hint="eastAsia"/>
              </w:rPr>
              <w:t xml:space="preserve"> Bluetooth LE </w:t>
            </w:r>
            <w:r w:rsidRPr="006001B0">
              <w:rPr>
                <w:rFonts w:hint="eastAsia"/>
              </w:rPr>
              <w:t>的方式轻松配置它们，确保将配置数据安全地分层推送到网络中的节点，这使得</w:t>
            </w:r>
            <w:r w:rsidRPr="006001B0">
              <w:rPr>
                <w:rFonts w:hint="eastAsia"/>
              </w:rPr>
              <w:t xml:space="preserve"> ESP-WIFI-MESH </w:t>
            </w:r>
            <w:r w:rsidRPr="006001B0">
              <w:rPr>
                <w:rFonts w:hint="eastAsia"/>
              </w:rPr>
              <w:t>管理员能够清晰地管理节点分组，并为现有的部署选择合适的路由策略。</w:t>
            </w:r>
          </w:p>
        </w:tc>
      </w:tr>
    </w:tbl>
    <w:p w:rsidR="00C666C9" w:rsidRDefault="00C666C9" w:rsidP="00C666C9"/>
    <w:p w:rsidR="00C666C9" w:rsidRDefault="006001B0" w:rsidP="006001B0">
      <w:pPr>
        <w:pStyle w:val="4"/>
      </w:pPr>
      <w:r w:rsidRPr="006001B0">
        <w:rPr>
          <w:rFonts w:hint="eastAsia"/>
        </w:rPr>
        <w:t>自组网络和网络自愈</w:t>
      </w:r>
    </w:p>
    <w:p w:rsidR="00C666C9" w:rsidRDefault="006001B0" w:rsidP="006001B0">
      <w:pPr>
        <w:ind w:firstLine="420"/>
      </w:pPr>
      <w:r w:rsidRPr="006001B0">
        <w:rPr>
          <w:rFonts w:hint="eastAsia"/>
        </w:rPr>
        <w:t>设备能够</w:t>
      </w:r>
      <w:r w:rsidRPr="006001B0">
        <w:rPr>
          <w:rFonts w:hint="eastAsia"/>
          <w:b/>
          <w:i/>
          <w:color w:val="FF0000"/>
          <w:u w:val="single"/>
          <w:shd w:val="pct15" w:color="auto" w:fill="FFFFFF"/>
        </w:rPr>
        <w:t>根据节点信号的强度值自动连接</w:t>
      </w:r>
      <w:r w:rsidRPr="006001B0">
        <w:rPr>
          <w:rFonts w:hint="eastAsia"/>
          <w:b/>
          <w:i/>
          <w:color w:val="FF0000"/>
          <w:highlight w:val="yellow"/>
          <w:u w:val="single"/>
          <w:shd w:val="pct15" w:color="auto" w:fill="FFFFFF"/>
        </w:rPr>
        <w:t>信号强</w:t>
      </w:r>
      <w:r w:rsidRPr="006001B0">
        <w:rPr>
          <w:rFonts w:hint="eastAsia"/>
          <w:b/>
          <w:i/>
          <w:color w:val="FF0000"/>
          <w:u w:val="single"/>
          <w:shd w:val="pct15" w:color="auto" w:fill="FFFFFF"/>
        </w:rPr>
        <w:t>的节点</w:t>
      </w:r>
      <w:r w:rsidRPr="006001B0">
        <w:rPr>
          <w:rFonts w:hint="eastAsia"/>
        </w:rPr>
        <w:t>，形成</w:t>
      </w:r>
      <w:r w:rsidRPr="006001B0">
        <w:rPr>
          <w:rFonts w:hint="eastAsia"/>
        </w:rPr>
        <w:t xml:space="preserve"> ESP-WIFI-MESH </w:t>
      </w:r>
      <w:r w:rsidRPr="006001B0">
        <w:rPr>
          <w:rFonts w:hint="eastAsia"/>
        </w:rPr>
        <w:t>网络，有助于在父节点断开时，实现不同节点之间的自动重新连接。这一特性能够自动修复网络，在网络故障时仍保证网络的稳定性。</w:t>
      </w:r>
    </w:p>
    <w:p w:rsidR="00C666C9" w:rsidRDefault="00C666C9" w:rsidP="00C666C9"/>
    <w:p w:rsidR="00C666C9" w:rsidRDefault="006001B0" w:rsidP="006001B0">
      <w:pPr>
        <w:pStyle w:val="4"/>
      </w:pPr>
      <w:r w:rsidRPr="006001B0">
        <w:rPr>
          <w:rFonts w:hint="eastAsia"/>
        </w:rPr>
        <w:t>易于部署和拓展</w:t>
      </w:r>
    </w:p>
    <w:p w:rsidR="006001B0" w:rsidRDefault="006001B0" w:rsidP="006001B0">
      <w:pPr>
        <w:ind w:firstLine="420"/>
      </w:pPr>
      <w:r w:rsidRPr="006001B0">
        <w:rPr>
          <w:rFonts w:hint="eastAsia"/>
        </w:rPr>
        <w:t xml:space="preserve">ESP-WIFI-MESH </w:t>
      </w:r>
      <w:r w:rsidRPr="006001B0">
        <w:rPr>
          <w:rFonts w:hint="eastAsia"/>
        </w:rPr>
        <w:t>网络无需额外网关，</w:t>
      </w:r>
      <w:r w:rsidRPr="006001B0">
        <w:rPr>
          <w:rFonts w:hint="eastAsia"/>
          <w:b/>
          <w:i/>
          <w:color w:val="FF0000"/>
          <w:u w:val="single"/>
          <w:shd w:val="pct15" w:color="auto" w:fill="FFFFFF"/>
        </w:rPr>
        <w:t>即可通过</w:t>
      </w:r>
      <w:r w:rsidRPr="006001B0">
        <w:rPr>
          <w:rFonts w:hint="eastAsia"/>
          <w:b/>
          <w:i/>
          <w:color w:val="FF0000"/>
          <w:highlight w:val="yellow"/>
          <w:u w:val="single"/>
          <w:shd w:val="pct15" w:color="auto" w:fill="FFFFFF"/>
        </w:rPr>
        <w:t>根节点</w:t>
      </w:r>
      <w:r w:rsidRPr="006001B0">
        <w:rPr>
          <w:rFonts w:hint="eastAsia"/>
          <w:b/>
          <w:i/>
          <w:color w:val="FF0000"/>
          <w:u w:val="single"/>
          <w:shd w:val="pct15" w:color="auto" w:fill="FFFFFF"/>
        </w:rPr>
        <w:t>直接连接路由器</w:t>
      </w:r>
      <w:r w:rsidRPr="006001B0">
        <w:rPr>
          <w:rFonts w:hint="eastAsia"/>
        </w:rPr>
        <w:t>，即使是小容量的</w:t>
      </w:r>
      <w:r w:rsidRPr="006001B0">
        <w:rPr>
          <w:rFonts w:hint="eastAsia"/>
        </w:rPr>
        <w:t xml:space="preserve"> AP</w:t>
      </w:r>
      <w:r w:rsidRPr="006001B0">
        <w:rPr>
          <w:rFonts w:hint="eastAsia"/>
        </w:rPr>
        <w:t>，也能支持大量设备，无需额外安装</w:t>
      </w:r>
      <w:r w:rsidRPr="006001B0">
        <w:rPr>
          <w:rFonts w:hint="eastAsia"/>
        </w:rPr>
        <w:t xml:space="preserve"> Mesh </w:t>
      </w:r>
      <w:r w:rsidRPr="006001B0">
        <w:rPr>
          <w:rFonts w:hint="eastAsia"/>
        </w:rPr>
        <w:t>基础设施和设备就能覆盖更广的区域。</w:t>
      </w:r>
    </w:p>
    <w:p w:rsidR="006001B0" w:rsidRDefault="006001B0" w:rsidP="006001B0"/>
    <w:p w:rsidR="006001B0" w:rsidRDefault="006001B0" w:rsidP="006001B0">
      <w:pPr>
        <w:pStyle w:val="4"/>
      </w:pPr>
      <w:r w:rsidRPr="006001B0">
        <w:rPr>
          <w:rFonts w:hint="eastAsia"/>
        </w:rPr>
        <w:t xml:space="preserve">IP </w:t>
      </w:r>
      <w:r w:rsidRPr="006001B0">
        <w:rPr>
          <w:rFonts w:hint="eastAsia"/>
        </w:rPr>
        <w:t>连接</w:t>
      </w:r>
    </w:p>
    <w:p w:rsidR="006001B0" w:rsidRDefault="006001B0" w:rsidP="006001B0">
      <w:pPr>
        <w:ind w:firstLine="420"/>
      </w:pPr>
      <w:r w:rsidRPr="006001B0">
        <w:rPr>
          <w:rFonts w:hint="eastAsia"/>
        </w:rPr>
        <w:t xml:space="preserve">ESP Mesh </w:t>
      </w:r>
      <w:r w:rsidRPr="006001B0">
        <w:rPr>
          <w:rFonts w:hint="eastAsia"/>
        </w:rPr>
        <w:t>网络中的所有节点都可以进行</w:t>
      </w:r>
      <w:r w:rsidRPr="006001B0">
        <w:rPr>
          <w:rFonts w:hint="eastAsia"/>
        </w:rPr>
        <w:t xml:space="preserve"> </w:t>
      </w:r>
      <w:r w:rsidRPr="006001B0">
        <w:rPr>
          <w:rFonts w:hint="eastAsia"/>
          <w:b/>
          <w:i/>
          <w:color w:val="FF0000"/>
          <w:u w:val="single"/>
          <w:shd w:val="pct15" w:color="auto" w:fill="FFFFFF"/>
        </w:rPr>
        <w:t xml:space="preserve">IP </w:t>
      </w:r>
      <w:r w:rsidRPr="006001B0">
        <w:rPr>
          <w:rFonts w:hint="eastAsia"/>
          <w:b/>
          <w:i/>
          <w:color w:val="FF0000"/>
          <w:u w:val="single"/>
          <w:shd w:val="pct15" w:color="auto" w:fill="FFFFFF"/>
        </w:rPr>
        <w:t>连接</w:t>
      </w:r>
      <w:r w:rsidRPr="006001B0">
        <w:rPr>
          <w:rFonts w:hint="eastAsia"/>
        </w:rPr>
        <w:t>，不仅可以相互通信，还可以与网络外部进行通信。</w:t>
      </w:r>
      <w:r w:rsidRPr="006001B0">
        <w:rPr>
          <w:rFonts w:hint="eastAsia"/>
          <w:highlight w:val="yellow"/>
        </w:rPr>
        <w:t>充当</w:t>
      </w:r>
      <w:r w:rsidRPr="006001B0">
        <w:rPr>
          <w:rFonts w:hint="eastAsia"/>
          <w:highlight w:val="yellow"/>
        </w:rPr>
        <w:t xml:space="preserve"> NAT </w:t>
      </w:r>
      <w:r w:rsidRPr="006001B0">
        <w:rPr>
          <w:rFonts w:hint="eastAsia"/>
          <w:highlight w:val="yellow"/>
        </w:rPr>
        <w:t>或桥接器的根节点</w:t>
      </w:r>
      <w:r w:rsidRPr="006001B0">
        <w:rPr>
          <w:rFonts w:hint="eastAsia"/>
        </w:rPr>
        <w:t>可以对这些节点提供</w:t>
      </w:r>
      <w:r w:rsidRPr="006001B0">
        <w:rPr>
          <w:rFonts w:hint="eastAsia"/>
        </w:rPr>
        <w:t xml:space="preserve"> Internet </w:t>
      </w:r>
      <w:r w:rsidRPr="006001B0">
        <w:rPr>
          <w:rFonts w:hint="eastAsia"/>
        </w:rPr>
        <w:t>访问。</w:t>
      </w:r>
    </w:p>
    <w:p w:rsidR="006001B0" w:rsidRDefault="006001B0" w:rsidP="006001B0"/>
    <w:p w:rsidR="006001B0" w:rsidRDefault="006001B0" w:rsidP="006001B0">
      <w:r>
        <w:rPr>
          <w:noProof/>
        </w:rPr>
        <w:drawing>
          <wp:inline distT="0" distB="0" distL="0" distR="0" wp14:anchorId="07359CAF" wp14:editId="298407C0">
            <wp:extent cx="8086725" cy="2434590"/>
            <wp:effectExtent l="19050" t="19050" r="28575" b="228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8086725" cy="243459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001B0" w:rsidRPr="006001B0" w:rsidRDefault="006001B0" w:rsidP="006001B0">
      <w:pPr>
        <w:rPr>
          <w:rFonts w:hint="eastAsia"/>
        </w:rPr>
      </w:pP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Default="00C666C9" w:rsidP="00C666C9"/>
    <w:p w:rsidR="00C666C9" w:rsidRDefault="00C666C9" w:rsidP="00C666C9"/>
    <w:p w:rsidR="00C666C9" w:rsidRDefault="006001B0" w:rsidP="006001B0">
      <w:pPr>
        <w:pStyle w:val="4"/>
        <w:rPr>
          <w:rFonts w:hint="eastAsia"/>
        </w:rPr>
      </w:pPr>
      <w:r>
        <w:t>github</w:t>
      </w:r>
      <w:r>
        <w:t>代码</w:t>
      </w:r>
    </w:p>
    <w:p w:rsidR="00C666C9" w:rsidRDefault="006001B0" w:rsidP="00C666C9">
      <w:hyperlink r:id="rId16" w:history="1">
        <w:r w:rsidRPr="00D81F36">
          <w:rPr>
            <w:rStyle w:val="aa"/>
          </w:rPr>
          <w:t>https://github.com/espressif/esp-mdf</w:t>
        </w:r>
      </w:hyperlink>
    </w:p>
    <w:p w:rsidR="006001B0" w:rsidRDefault="006001B0" w:rsidP="00C666C9"/>
    <w:p w:rsidR="005F4E83" w:rsidRDefault="005F4E83" w:rsidP="005F4E83">
      <w:pPr>
        <w:pStyle w:val="5"/>
      </w:pPr>
      <w:r>
        <w:t>readme</w:t>
      </w:r>
    </w:p>
    <w:p w:rsidR="005F4E83" w:rsidRDefault="005F4E83" w:rsidP="00C666C9"/>
    <w:p w:rsidR="005F4E83" w:rsidRDefault="005F4E83" w:rsidP="005F4E83">
      <w:pPr>
        <w:ind w:firstLine="420"/>
        <w:rPr>
          <w:rFonts w:hint="eastAsia"/>
        </w:rPr>
      </w:pPr>
      <w:r>
        <w:rPr>
          <w:rFonts w:hint="eastAsia"/>
        </w:rPr>
        <w:t>该版本的</w:t>
      </w:r>
      <w:r>
        <w:rPr>
          <w:rFonts w:hint="eastAsia"/>
        </w:rPr>
        <w:t xml:space="preserve"> MDF </w:t>
      </w:r>
      <w:r>
        <w:rPr>
          <w:rFonts w:hint="eastAsia"/>
        </w:rPr>
        <w:t>基于</w:t>
      </w:r>
      <w:r>
        <w:rPr>
          <w:rFonts w:hint="eastAsia"/>
        </w:rPr>
        <w:t xml:space="preserve"> IDF master </w:t>
      </w:r>
      <w:r>
        <w:rPr>
          <w:rFonts w:hint="eastAsia"/>
        </w:rPr>
        <w:t>分支，不建议用在产品开发上，</w:t>
      </w:r>
      <w:r w:rsidRPr="005F4E83">
        <w:rPr>
          <w:rFonts w:hint="eastAsia"/>
          <w:b/>
          <w:i/>
          <w:color w:val="FF0000"/>
          <w:u w:val="single"/>
          <w:shd w:val="pct15" w:color="auto" w:fill="FFFFFF"/>
        </w:rPr>
        <w:t>如果寻求稳定版</w:t>
      </w:r>
      <w:r w:rsidRPr="005F4E83">
        <w:rPr>
          <w:rFonts w:hint="eastAsia"/>
          <w:b/>
          <w:i/>
          <w:color w:val="FF0000"/>
          <w:u w:val="single"/>
          <w:shd w:val="pct15" w:color="auto" w:fill="FFFFFF"/>
        </w:rPr>
        <w:t xml:space="preserve"> MDF</w:t>
      </w:r>
      <w:r w:rsidRPr="005F4E83">
        <w:rPr>
          <w:rFonts w:hint="eastAsia"/>
          <w:b/>
          <w:i/>
          <w:color w:val="FF0000"/>
          <w:u w:val="single"/>
          <w:shd w:val="pct15" w:color="auto" w:fill="FFFFFF"/>
        </w:rPr>
        <w:t>，建议使用</w:t>
      </w:r>
      <w:r w:rsidRPr="005F4E83">
        <w:rPr>
          <w:rFonts w:hint="eastAsia"/>
          <w:b/>
          <w:i/>
          <w:color w:val="FF0000"/>
          <w:u w:val="single"/>
          <w:shd w:val="pct15" w:color="auto" w:fill="FFFFFF"/>
        </w:rPr>
        <w:t xml:space="preserve"> release/v1.0 </w:t>
      </w:r>
      <w:r w:rsidRPr="005F4E83">
        <w:rPr>
          <w:rFonts w:hint="eastAsia"/>
          <w:b/>
          <w:i/>
          <w:color w:val="FF0000"/>
          <w:u w:val="single"/>
          <w:shd w:val="pct15" w:color="auto" w:fill="FFFFFF"/>
        </w:rPr>
        <w:t>分支</w:t>
      </w:r>
      <w:r>
        <w:rPr>
          <w:rFonts w:hint="eastAsia"/>
        </w:rPr>
        <w:t>。</w:t>
      </w:r>
    </w:p>
    <w:p w:rsidR="005F4E83" w:rsidRDefault="005F4E83" w:rsidP="005F4E83">
      <w:pPr>
        <w:ind w:firstLine="420"/>
      </w:pPr>
      <w:r>
        <w:rPr>
          <w:rFonts w:hint="eastAsia"/>
        </w:rPr>
        <w:t xml:space="preserve">MDF master </w:t>
      </w:r>
      <w:r>
        <w:rPr>
          <w:rFonts w:hint="eastAsia"/>
        </w:rPr>
        <w:t>分支已支持</w:t>
      </w:r>
      <w:r>
        <w:rPr>
          <w:rFonts w:hint="eastAsia"/>
        </w:rPr>
        <w:t xml:space="preserve"> ESP32S2</w:t>
      </w:r>
      <w:r>
        <w:rPr>
          <w:rFonts w:hint="eastAsia"/>
        </w:rPr>
        <w:t>。但以下示例暂时无法在</w:t>
      </w:r>
      <w:r>
        <w:rPr>
          <w:rFonts w:hint="eastAsia"/>
        </w:rPr>
        <w:t xml:space="preserve"> ESP32S2 </w:t>
      </w:r>
      <w:r>
        <w:rPr>
          <w:rFonts w:hint="eastAsia"/>
        </w:rPr>
        <w:t>上使用，后续将会逐步为</w:t>
      </w:r>
      <w:r>
        <w:rPr>
          <w:rFonts w:hint="eastAsia"/>
        </w:rPr>
        <w:t xml:space="preserve"> ESP32S2 </w:t>
      </w:r>
      <w:r>
        <w:rPr>
          <w:rFonts w:hint="eastAsia"/>
        </w:rPr>
        <w:t>适配</w:t>
      </w:r>
    </w:p>
    <w:p w:rsidR="005F4E83" w:rsidRDefault="005F4E83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Default="005F4E83" w:rsidP="004E64CF">
            <w:pPr>
              <w:pStyle w:val="ac"/>
              <w:rPr>
                <w:rFonts w:hint="eastAsia"/>
              </w:rPr>
            </w:pPr>
            <w:r>
              <w:rPr>
                <w:rFonts w:hint="eastAsia"/>
              </w:rPr>
              <w:t>wanghao@DESKTOP-KQMGM9O MINGW64 ~/Desktop/</w:t>
            </w:r>
            <w:r>
              <w:rPr>
                <w:rFonts w:hint="eastAsia"/>
              </w:rPr>
              <w:t>新建文件夹</w:t>
            </w:r>
            <w:r>
              <w:rPr>
                <w:rFonts w:hint="eastAsia"/>
              </w:rPr>
              <w:t>/esp-mdf (master)</w:t>
            </w:r>
          </w:p>
          <w:p w:rsidR="005F4E83" w:rsidRDefault="005F4E83" w:rsidP="004E64CF">
            <w:pPr>
              <w:pStyle w:val="ac"/>
            </w:pPr>
            <w:r>
              <w:t xml:space="preserve">$ </w:t>
            </w:r>
            <w:r w:rsidRPr="00EE74C9">
              <w:rPr>
                <w:b/>
              </w:rPr>
              <w:t>git checkout origin/release/v1.0</w:t>
            </w:r>
          </w:p>
          <w:p w:rsidR="005F4E83" w:rsidRDefault="005F4E83" w:rsidP="004E64CF">
            <w:pPr>
              <w:pStyle w:val="ac"/>
            </w:pPr>
            <w:r>
              <w:t>Note: switching to 'origin/release/v1.0'.</w:t>
            </w:r>
          </w:p>
          <w:p w:rsidR="005F4E83" w:rsidRDefault="005F4E83" w:rsidP="004E64CF">
            <w:pPr>
              <w:pStyle w:val="ac"/>
            </w:pPr>
          </w:p>
          <w:p w:rsidR="005F4E83" w:rsidRDefault="005F4E83" w:rsidP="004E64CF">
            <w:pPr>
              <w:pStyle w:val="ac"/>
            </w:pPr>
            <w:r>
              <w:t>You are in 'detached HEAD' state. You can look around, make experimental</w:t>
            </w:r>
          </w:p>
          <w:p w:rsidR="005F4E83" w:rsidRDefault="005F4E83" w:rsidP="004E64CF">
            <w:pPr>
              <w:pStyle w:val="ac"/>
            </w:pPr>
            <w:r>
              <w:t>changes and commit them, and you can discard any commits you make in this</w:t>
            </w:r>
          </w:p>
          <w:p w:rsidR="005F4E83" w:rsidRDefault="005F4E83" w:rsidP="004E64CF">
            <w:pPr>
              <w:pStyle w:val="ac"/>
            </w:pPr>
            <w:r>
              <w:t>state without impacting any branches by switching back to a branch.</w:t>
            </w:r>
          </w:p>
          <w:p w:rsidR="005F4E83" w:rsidRDefault="005F4E83" w:rsidP="004E64CF">
            <w:pPr>
              <w:pStyle w:val="ac"/>
            </w:pPr>
          </w:p>
          <w:p w:rsidR="005F4E83" w:rsidRDefault="005F4E83" w:rsidP="004E64CF">
            <w:pPr>
              <w:pStyle w:val="ac"/>
            </w:pPr>
            <w:r>
              <w:t>If you want to create a new branch to retain commits you create, you may</w:t>
            </w:r>
          </w:p>
          <w:p w:rsidR="005F4E83" w:rsidRDefault="005F4E83" w:rsidP="004E64CF">
            <w:pPr>
              <w:pStyle w:val="ac"/>
            </w:pPr>
            <w:r>
              <w:lastRenderedPageBreak/>
              <w:t>do so (now or later) by using -c with the switch command. Example:</w:t>
            </w:r>
          </w:p>
          <w:p w:rsidR="005F4E83" w:rsidRDefault="005F4E83" w:rsidP="004E64CF">
            <w:pPr>
              <w:pStyle w:val="ac"/>
            </w:pPr>
          </w:p>
          <w:p w:rsidR="005F4E83" w:rsidRDefault="005F4E83" w:rsidP="004E64CF">
            <w:pPr>
              <w:pStyle w:val="ac"/>
            </w:pPr>
            <w:r>
              <w:t xml:space="preserve">  git switch -c &lt;new-branch-name&gt;</w:t>
            </w:r>
          </w:p>
          <w:p w:rsidR="005F4E83" w:rsidRDefault="005F4E83" w:rsidP="004E64CF">
            <w:pPr>
              <w:pStyle w:val="ac"/>
            </w:pPr>
          </w:p>
          <w:p w:rsidR="005F4E83" w:rsidRDefault="005F4E83" w:rsidP="004E64CF">
            <w:pPr>
              <w:pStyle w:val="ac"/>
            </w:pPr>
            <w:r>
              <w:t>Or undo this operation with:</w:t>
            </w:r>
          </w:p>
          <w:p w:rsidR="005F4E83" w:rsidRDefault="005F4E83" w:rsidP="004E64CF">
            <w:pPr>
              <w:pStyle w:val="ac"/>
            </w:pPr>
          </w:p>
          <w:p w:rsidR="005F4E83" w:rsidRDefault="005F4E83" w:rsidP="004E64CF">
            <w:pPr>
              <w:pStyle w:val="ac"/>
            </w:pPr>
            <w:r>
              <w:t xml:space="preserve">  git switch -</w:t>
            </w:r>
          </w:p>
          <w:p w:rsidR="005F4E83" w:rsidRDefault="005F4E83" w:rsidP="004E64CF">
            <w:pPr>
              <w:pStyle w:val="ac"/>
            </w:pPr>
          </w:p>
          <w:p w:rsidR="005F4E83" w:rsidRDefault="005F4E83" w:rsidP="004E64CF">
            <w:pPr>
              <w:pStyle w:val="ac"/>
            </w:pPr>
            <w:r>
              <w:t>Turn off this advice by setting config variable advice.detachedHead to false</w:t>
            </w:r>
          </w:p>
          <w:p w:rsidR="005F4E83" w:rsidRDefault="005F4E83" w:rsidP="004E64CF">
            <w:pPr>
              <w:pStyle w:val="ac"/>
            </w:pPr>
          </w:p>
          <w:p w:rsidR="005F4E83" w:rsidRPr="00427996" w:rsidRDefault="005F4E83" w:rsidP="004E64CF">
            <w:pPr>
              <w:pStyle w:val="ac"/>
            </w:pPr>
            <w:r>
              <w:t>HEAD is now at e5ec634 Merge branch 'bugfix/mupgrade_memory_leak_v1.0' into 'release/v1.0'</w:t>
            </w:r>
          </w:p>
        </w:tc>
      </w:tr>
    </w:tbl>
    <w:p w:rsidR="005F4E83" w:rsidRDefault="005F4E83" w:rsidP="005F4E83"/>
    <w:p w:rsidR="00EE74C9" w:rsidRDefault="00EE74C9" w:rsidP="005F4E83"/>
    <w:p w:rsidR="00EE74C9" w:rsidRDefault="00EE74C9" w:rsidP="00EE74C9">
      <w:pPr>
        <w:pStyle w:val="5"/>
      </w:pPr>
      <w:r>
        <w:rPr>
          <w:rFonts w:hint="eastAsia"/>
        </w:rPr>
        <w:t>官方编程手册</w:t>
      </w:r>
    </w:p>
    <w:p w:rsidR="00EE74C9" w:rsidRDefault="00EE74C9" w:rsidP="005F4E83"/>
    <w:p w:rsidR="00EE74C9" w:rsidRDefault="009A3D73" w:rsidP="005F4E83">
      <w:hyperlink r:id="rId17" w:history="1">
        <w:r w:rsidRPr="00D81F36">
          <w:rPr>
            <w:rStyle w:val="aa"/>
          </w:rPr>
          <w:t>https://docs.espressif.com/projects/esp-mdf/zh_CN/latest/get-started/index.html#id4</w:t>
        </w:r>
      </w:hyperlink>
    </w:p>
    <w:p w:rsidR="009A3D73" w:rsidRDefault="009A3D73" w:rsidP="005F4E83"/>
    <w:p w:rsidR="00EE74C9" w:rsidRDefault="00EE74C9" w:rsidP="005F4E83"/>
    <w:p w:rsidR="00EE74C9" w:rsidRDefault="00EE74C9" w:rsidP="005F4E83">
      <w:pPr>
        <w:rPr>
          <w:rFonts w:hint="eastAsia"/>
        </w:rPr>
      </w:pPr>
    </w:p>
    <w:p w:rsidR="00EE74C9" w:rsidRDefault="00EE74C9" w:rsidP="00EE74C9">
      <w:pPr>
        <w:pStyle w:val="5"/>
      </w:pPr>
      <w:r w:rsidRPr="00EE74C9">
        <w:t>release/v1.0</w:t>
      </w:r>
      <w:r>
        <w:t xml:space="preserve"> readme</w:t>
      </w:r>
    </w:p>
    <w:p w:rsidR="00EE74C9" w:rsidRDefault="00824A9A" w:rsidP="005F4E83">
      <w:hyperlink r:id="rId18" w:history="1">
        <w:r w:rsidRPr="00D81F36">
          <w:rPr>
            <w:rStyle w:val="aa"/>
          </w:rPr>
          <w:t>https://github.com/espressif/esp-mdf/blob/release/v1.0/README_cn.md</w:t>
        </w:r>
      </w:hyperlink>
    </w:p>
    <w:p w:rsidR="00824A9A" w:rsidRDefault="00824A9A" w:rsidP="005F4E83"/>
    <w:p w:rsidR="00824A9A" w:rsidRDefault="00824A9A" w:rsidP="005F4E83"/>
    <w:p w:rsidR="00824A9A" w:rsidRDefault="00824A9A" w:rsidP="005F4E83">
      <w:bookmarkStart w:id="0" w:name="_GoBack"/>
      <w:bookmarkEnd w:id="0"/>
    </w:p>
    <w:p w:rsidR="00EE74C9" w:rsidRDefault="00EE74C9" w:rsidP="005F4E83">
      <w:r w:rsidRPr="00EE74C9">
        <w:rPr>
          <w:rFonts w:hint="eastAsia"/>
        </w:rPr>
        <w:t xml:space="preserve">ESP-WIFI-MESH </w:t>
      </w:r>
      <w:r w:rsidRPr="00EE74C9">
        <w:rPr>
          <w:rFonts w:hint="eastAsia"/>
        </w:rPr>
        <w:t>开发框架</w:t>
      </w:r>
    </w:p>
    <w:p w:rsidR="00EE74C9" w:rsidRDefault="00152A4F" w:rsidP="00152A4F">
      <w:pPr>
        <w:ind w:firstLine="420"/>
      </w:pPr>
      <w:r w:rsidRPr="00152A4F">
        <w:rPr>
          <w:rFonts w:hint="eastAsia"/>
        </w:rPr>
        <w:t xml:space="preserve">ESP-MDF (Espressif Mesh Development Framework) </w:t>
      </w:r>
      <w:r w:rsidRPr="00152A4F">
        <w:rPr>
          <w:rFonts w:hint="eastAsia"/>
        </w:rPr>
        <w:t>是基于</w:t>
      </w:r>
      <w:r w:rsidRPr="00152A4F">
        <w:rPr>
          <w:rFonts w:hint="eastAsia"/>
        </w:rPr>
        <w:t xml:space="preserve"> </w:t>
      </w:r>
      <w:r w:rsidRPr="00152A4F">
        <w:rPr>
          <w:rFonts w:hint="eastAsia"/>
          <w:b/>
          <w:i/>
          <w:color w:val="FF0000"/>
          <w:u w:val="single"/>
          <w:shd w:val="pct15" w:color="auto" w:fill="FFFFFF"/>
        </w:rPr>
        <w:t>ESP32</w:t>
      </w:r>
      <w:r w:rsidRPr="00152A4F">
        <w:rPr>
          <w:rFonts w:hint="eastAsia"/>
        </w:rPr>
        <w:t xml:space="preserve"> </w:t>
      </w:r>
      <w:r w:rsidRPr="00152A4F">
        <w:rPr>
          <w:rFonts w:hint="eastAsia"/>
        </w:rPr>
        <w:t>芯片的</w:t>
      </w:r>
      <w:r w:rsidRPr="00152A4F">
        <w:rPr>
          <w:rFonts w:hint="eastAsia"/>
        </w:rPr>
        <w:t xml:space="preserve"> ESP-WIFI-MESH </w:t>
      </w:r>
      <w:r w:rsidRPr="00152A4F">
        <w:rPr>
          <w:rFonts w:hint="eastAsia"/>
        </w:rPr>
        <w:t>开发框架。</w:t>
      </w:r>
      <w:r w:rsidRPr="00152A4F">
        <w:rPr>
          <w:rFonts w:hint="eastAsia"/>
        </w:rPr>
        <w:t xml:space="preserve">ESP-WIFI-MESH </w:t>
      </w:r>
      <w:r w:rsidRPr="00152A4F">
        <w:rPr>
          <w:rFonts w:hint="eastAsia"/>
        </w:rPr>
        <w:t>是一种基于</w:t>
      </w:r>
      <w:r w:rsidRPr="00152A4F">
        <w:rPr>
          <w:rFonts w:hint="eastAsia"/>
        </w:rPr>
        <w:t xml:space="preserve"> Wi-Fi </w:t>
      </w:r>
      <w:r w:rsidRPr="00152A4F">
        <w:rPr>
          <w:rFonts w:hint="eastAsia"/>
        </w:rPr>
        <w:t>构建的</w:t>
      </w:r>
      <w:r w:rsidRPr="00152A4F">
        <w:rPr>
          <w:rFonts w:hint="eastAsia"/>
        </w:rPr>
        <w:t xml:space="preserve"> MESH </w:t>
      </w:r>
      <w:r w:rsidRPr="00152A4F">
        <w:rPr>
          <w:rFonts w:hint="eastAsia"/>
        </w:rPr>
        <w:t>网络通信协议。</w:t>
      </w:r>
    </w:p>
    <w:p w:rsidR="00EE74C9" w:rsidRDefault="00EE74C9" w:rsidP="005F4E83"/>
    <w:p w:rsidR="00152A4F" w:rsidRDefault="00152A4F" w:rsidP="00152A4F">
      <w:pPr>
        <w:pStyle w:val="6"/>
      </w:pPr>
      <w:r w:rsidRPr="00152A4F">
        <w:rPr>
          <w:rFonts w:hint="eastAsia"/>
        </w:rPr>
        <w:t>概述</w:t>
      </w:r>
    </w:p>
    <w:p w:rsidR="00152A4F" w:rsidRDefault="00152A4F" w:rsidP="00152A4F">
      <w:pPr>
        <w:ind w:firstLine="420"/>
        <w:rPr>
          <w:rFonts w:hint="eastAsia"/>
        </w:rPr>
      </w:pPr>
      <w:r>
        <w:rPr>
          <w:rFonts w:hint="eastAsia"/>
        </w:rPr>
        <w:t xml:space="preserve">ESP-MDF </w:t>
      </w:r>
      <w:r>
        <w:rPr>
          <w:rFonts w:hint="eastAsia"/>
        </w:rPr>
        <w:t>在</w:t>
      </w:r>
      <w:r>
        <w:rPr>
          <w:rFonts w:hint="eastAsia"/>
        </w:rPr>
        <w:t xml:space="preserve"> ESP-WIFI-MESH </w:t>
      </w:r>
      <w:r>
        <w:rPr>
          <w:rFonts w:hint="eastAsia"/>
        </w:rPr>
        <w:t>协议栈的基础上增加了配网、升级、调试机制及应用示例。使用</w:t>
      </w:r>
      <w:r>
        <w:rPr>
          <w:rFonts w:hint="eastAsia"/>
        </w:rPr>
        <w:t xml:space="preserve"> ESP-MDF </w:t>
      </w:r>
      <w:r>
        <w:rPr>
          <w:rFonts w:hint="eastAsia"/>
        </w:rPr>
        <w:t>您可以快速上手</w:t>
      </w:r>
      <w:r>
        <w:rPr>
          <w:rFonts w:hint="eastAsia"/>
        </w:rPr>
        <w:t xml:space="preserve"> ESP-WIFI-MESH </w:t>
      </w:r>
      <w:r>
        <w:rPr>
          <w:rFonts w:hint="eastAsia"/>
        </w:rPr>
        <w:t>开发。其主要特点如下：</w:t>
      </w:r>
    </w:p>
    <w:p w:rsidR="00152A4F" w:rsidRDefault="00152A4F" w:rsidP="00152A4F"/>
    <w:p w:rsidR="00152A4F" w:rsidRDefault="00152A4F" w:rsidP="00152A4F">
      <w:pPr>
        <w:pStyle w:val="a8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快速配网：在</w:t>
      </w:r>
      <w:r>
        <w:rPr>
          <w:rFonts w:hint="eastAsia"/>
        </w:rPr>
        <w:t xml:space="preserve"> app </w:t>
      </w:r>
      <w:r>
        <w:rPr>
          <w:rFonts w:hint="eastAsia"/>
        </w:rPr>
        <w:t>配网的基础上增加了设备间链式配网，以实现大范围快速配网；</w:t>
      </w:r>
    </w:p>
    <w:p w:rsidR="00152A4F" w:rsidRDefault="00152A4F" w:rsidP="00152A4F">
      <w:pPr>
        <w:pStyle w:val="a8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稳定升级：通过断点续传、数据压缩、版本回退和固件检查等机制达到高效升级；</w:t>
      </w:r>
    </w:p>
    <w:p w:rsidR="00152A4F" w:rsidRDefault="00152A4F" w:rsidP="00152A4F">
      <w:pPr>
        <w:pStyle w:val="a8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高效调试：支持指令终端、通过无线进行日志传输和调试等多种调试方式；</w:t>
      </w:r>
    </w:p>
    <w:p w:rsidR="00152A4F" w:rsidRDefault="00152A4F" w:rsidP="00152A4F">
      <w:pPr>
        <w:pStyle w:val="a8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局域网控制：支持</w:t>
      </w:r>
      <w:r>
        <w:rPr>
          <w:rFonts w:hint="eastAsia"/>
        </w:rPr>
        <w:t xml:space="preserve"> app </w:t>
      </w:r>
      <w:r>
        <w:rPr>
          <w:rFonts w:hint="eastAsia"/>
        </w:rPr>
        <w:t>控制、传感器控制等；</w:t>
      </w:r>
    </w:p>
    <w:p w:rsidR="00152A4F" w:rsidRPr="000A04C3" w:rsidRDefault="00152A4F" w:rsidP="00152A4F">
      <w:pPr>
        <w:pStyle w:val="a8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丰富的示例：提供了基于</w:t>
      </w:r>
      <w:r>
        <w:rPr>
          <w:rFonts w:hint="eastAsia"/>
        </w:rPr>
        <w:t xml:space="preserve"> ESP-WIFI-MESH </w:t>
      </w:r>
      <w:r>
        <w:rPr>
          <w:rFonts w:hint="eastAsia"/>
        </w:rPr>
        <w:t>的照明等综合解决方案。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Default="005F4E83" w:rsidP="005F4E83"/>
    <w:p w:rsidR="00152A4F" w:rsidRDefault="00152A4F" w:rsidP="00152A4F">
      <w:pPr>
        <w:pStyle w:val="6"/>
      </w:pPr>
      <w:r>
        <w:t>框架</w:t>
      </w:r>
    </w:p>
    <w:p w:rsidR="00152A4F" w:rsidRDefault="00152A4F" w:rsidP="00152A4F">
      <w:pPr>
        <w:ind w:firstLine="420"/>
      </w:pPr>
      <w:r w:rsidRPr="00152A4F">
        <w:rPr>
          <w:rFonts w:hint="eastAsia"/>
        </w:rPr>
        <w:t xml:space="preserve">ESP-MDF </w:t>
      </w:r>
      <w:r w:rsidRPr="00152A4F">
        <w:rPr>
          <w:rFonts w:hint="eastAsia"/>
        </w:rPr>
        <w:t>共分为</w:t>
      </w:r>
      <w:r w:rsidRPr="00152A4F">
        <w:rPr>
          <w:rFonts w:hint="eastAsia"/>
        </w:rPr>
        <w:t xml:space="preserve"> Utils</w:t>
      </w:r>
      <w:r w:rsidRPr="00152A4F">
        <w:rPr>
          <w:rFonts w:hint="eastAsia"/>
        </w:rPr>
        <w:t>、</w:t>
      </w:r>
      <w:r w:rsidRPr="00152A4F">
        <w:rPr>
          <w:rFonts w:hint="eastAsia"/>
        </w:rPr>
        <w:t xml:space="preserve">Components </w:t>
      </w:r>
      <w:r w:rsidRPr="00152A4F">
        <w:rPr>
          <w:rFonts w:hint="eastAsia"/>
        </w:rPr>
        <w:t>和</w:t>
      </w:r>
      <w:r w:rsidRPr="00152A4F">
        <w:rPr>
          <w:rFonts w:hint="eastAsia"/>
        </w:rPr>
        <w:t xml:space="preserve"> Examples </w:t>
      </w:r>
      <w:r w:rsidRPr="00152A4F">
        <w:rPr>
          <w:rFonts w:hint="eastAsia"/>
        </w:rPr>
        <w:t>三个部分（如下图所示），他们之间的关系：</w:t>
      </w:r>
    </w:p>
    <w:p w:rsidR="00152A4F" w:rsidRDefault="00152A4F" w:rsidP="00152A4F">
      <w:pPr>
        <w:ind w:firstLine="420"/>
      </w:pPr>
      <w:r w:rsidRPr="00152A4F">
        <w:rPr>
          <w:rFonts w:hint="eastAsia"/>
        </w:rPr>
        <w:t xml:space="preserve">Utils </w:t>
      </w:r>
      <w:r w:rsidRPr="00152A4F">
        <w:rPr>
          <w:rFonts w:hint="eastAsia"/>
        </w:rPr>
        <w:t>是</w:t>
      </w:r>
      <w:r w:rsidRPr="00152A4F">
        <w:rPr>
          <w:rFonts w:hint="eastAsia"/>
        </w:rPr>
        <w:t xml:space="preserve"> ESP-IDF APIs </w:t>
      </w:r>
      <w:r w:rsidRPr="00152A4F">
        <w:rPr>
          <w:rFonts w:hint="eastAsia"/>
        </w:rPr>
        <w:t>的抽象封装以及第三方库，</w:t>
      </w:r>
    </w:p>
    <w:p w:rsidR="00152A4F" w:rsidRDefault="00152A4F" w:rsidP="00152A4F">
      <w:pPr>
        <w:ind w:firstLine="420"/>
      </w:pPr>
      <w:r w:rsidRPr="00152A4F">
        <w:rPr>
          <w:rFonts w:hint="eastAsia"/>
        </w:rPr>
        <w:t xml:space="preserve">Components </w:t>
      </w:r>
      <w:r w:rsidRPr="00152A4F">
        <w:rPr>
          <w:rFonts w:hint="eastAsia"/>
        </w:rPr>
        <w:t>是基于</w:t>
      </w:r>
      <w:r w:rsidRPr="00152A4F">
        <w:rPr>
          <w:rFonts w:hint="eastAsia"/>
        </w:rPr>
        <w:t xml:space="preserve"> Utils APIs </w:t>
      </w:r>
      <w:r w:rsidRPr="00152A4F">
        <w:rPr>
          <w:rFonts w:hint="eastAsia"/>
        </w:rPr>
        <w:t>组成的</w:t>
      </w:r>
      <w:r w:rsidRPr="00152A4F">
        <w:rPr>
          <w:rFonts w:hint="eastAsia"/>
        </w:rPr>
        <w:t xml:space="preserve"> ESP-MDF </w:t>
      </w:r>
      <w:r w:rsidRPr="00152A4F">
        <w:rPr>
          <w:rFonts w:hint="eastAsia"/>
        </w:rPr>
        <w:t>功能模块，</w:t>
      </w:r>
    </w:p>
    <w:p w:rsidR="00152A4F" w:rsidRDefault="00152A4F" w:rsidP="00152A4F">
      <w:pPr>
        <w:ind w:firstLine="420"/>
      </w:pPr>
      <w:r w:rsidRPr="00152A4F">
        <w:rPr>
          <w:rFonts w:hint="eastAsia"/>
        </w:rPr>
        <w:t xml:space="preserve">Examples </w:t>
      </w:r>
      <w:r w:rsidRPr="00152A4F">
        <w:rPr>
          <w:rFonts w:hint="eastAsia"/>
        </w:rPr>
        <w:t>是基于</w:t>
      </w:r>
      <w:r w:rsidRPr="00152A4F">
        <w:rPr>
          <w:rFonts w:hint="eastAsia"/>
        </w:rPr>
        <w:t xml:space="preserve"> Components </w:t>
      </w:r>
      <w:r w:rsidRPr="00152A4F">
        <w:rPr>
          <w:rFonts w:hint="eastAsia"/>
        </w:rPr>
        <w:t>完成的</w:t>
      </w:r>
      <w:r w:rsidRPr="00152A4F">
        <w:rPr>
          <w:rFonts w:hint="eastAsia"/>
        </w:rPr>
        <w:t xml:space="preserve"> ESP-WIFI-MESH </w:t>
      </w:r>
      <w:r w:rsidRPr="00152A4F">
        <w:rPr>
          <w:rFonts w:hint="eastAsia"/>
        </w:rPr>
        <w:t>解决方案。</w:t>
      </w:r>
    </w:p>
    <w:p w:rsidR="00152A4F" w:rsidRDefault="00152A4F" w:rsidP="005F4E83">
      <w:r>
        <w:rPr>
          <w:noProof/>
        </w:rPr>
        <w:drawing>
          <wp:inline distT="0" distB="0" distL="0" distR="0" wp14:anchorId="70C97BA7" wp14:editId="2D4DDB81">
            <wp:extent cx="5518121" cy="3568700"/>
            <wp:effectExtent l="19050" t="19050" r="26035" b="1270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24312" cy="3572704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52A4F" w:rsidRDefault="00152A4F" w:rsidP="005F4E83"/>
    <w:p w:rsidR="00152A4F" w:rsidRDefault="00152A4F" w:rsidP="00152A4F">
      <w:pPr>
        <w:pStyle w:val="7"/>
      </w:pPr>
      <w:r w:rsidRPr="00152A4F">
        <w:rPr>
          <w:rFonts w:hint="eastAsia"/>
        </w:rPr>
        <w:t>Utils</w:t>
      </w:r>
      <w:r w:rsidRPr="00152A4F">
        <w:rPr>
          <w:rFonts w:hint="eastAsia"/>
        </w:rPr>
        <w:t>：</w:t>
      </w:r>
    </w:p>
    <w:p w:rsidR="00152A4F" w:rsidRDefault="00152A4F" w:rsidP="00152A4F">
      <w:pPr>
        <w:pStyle w:val="a8"/>
        <w:numPr>
          <w:ilvl w:val="0"/>
          <w:numId w:val="14"/>
        </w:numPr>
        <w:ind w:firstLineChars="0"/>
      </w:pPr>
      <w:r w:rsidRPr="00152A4F">
        <w:rPr>
          <w:rFonts w:hint="eastAsia"/>
        </w:rPr>
        <w:t>Third Party</w:t>
      </w:r>
      <w:r w:rsidRPr="00152A4F">
        <w:rPr>
          <w:rFonts w:hint="eastAsia"/>
        </w:rPr>
        <w:t>：第三方的组件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Driver</w:t>
      </w:r>
      <w:r>
        <w:rPr>
          <w:rFonts w:hint="eastAsia"/>
        </w:rPr>
        <w:t>：常用的按键、</w:t>
      </w:r>
      <w:r>
        <w:rPr>
          <w:rFonts w:hint="eastAsia"/>
        </w:rPr>
        <w:t xml:space="preserve">LED </w:t>
      </w:r>
      <w:r>
        <w:rPr>
          <w:rFonts w:hint="eastAsia"/>
        </w:rPr>
        <w:t>等驱动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Miniz</w:t>
      </w:r>
      <w:r>
        <w:rPr>
          <w:rFonts w:hint="eastAsia"/>
        </w:rPr>
        <w:t>：无损高性能数据压缩库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Aliyun</w:t>
      </w:r>
      <w:r>
        <w:rPr>
          <w:rFonts w:hint="eastAsia"/>
        </w:rPr>
        <w:t>：阿里云物联网套件</w:t>
      </w:r>
    </w:p>
    <w:p w:rsidR="00152A4F" w:rsidRDefault="00152A4F" w:rsidP="00152A4F">
      <w:pPr>
        <w:pStyle w:val="a8"/>
        <w:numPr>
          <w:ilvl w:val="0"/>
          <w:numId w:val="14"/>
        </w:numPr>
        <w:ind w:firstLineChars="0"/>
      </w:pPr>
      <w:r w:rsidRPr="00152A4F">
        <w:rPr>
          <w:rFonts w:hint="eastAsia"/>
        </w:rPr>
        <w:t>Transmission</w:t>
      </w:r>
      <w:r w:rsidRPr="00152A4F">
        <w:rPr>
          <w:rFonts w:hint="eastAsia"/>
        </w:rPr>
        <w:t>：设备间数据通信方式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Mwifi</w:t>
      </w:r>
      <w:r>
        <w:rPr>
          <w:rFonts w:hint="eastAsia"/>
        </w:rPr>
        <w:t>：对</w:t>
      </w:r>
      <w:r>
        <w:rPr>
          <w:rFonts w:hint="eastAsia"/>
        </w:rPr>
        <w:t xml:space="preserve"> </w:t>
      </w:r>
      <w:r w:rsidRPr="00152A4F">
        <w:rPr>
          <w:rFonts w:hint="eastAsia"/>
          <w:b/>
          <w:i/>
          <w:color w:val="FF0000"/>
          <w:u w:val="single"/>
          <w:shd w:val="pct15" w:color="auto" w:fill="FFFFFF"/>
        </w:rPr>
        <w:t xml:space="preserve">ESP-WIFI-MESH </w:t>
      </w:r>
      <w:r w:rsidRPr="00152A4F">
        <w:rPr>
          <w:rFonts w:hint="eastAsia"/>
          <w:b/>
          <w:i/>
          <w:color w:val="FF0000"/>
          <w:u w:val="single"/>
          <w:shd w:val="pct15" w:color="auto" w:fill="FFFFFF"/>
        </w:rPr>
        <w:t>的封装</w:t>
      </w:r>
      <w:r>
        <w:rPr>
          <w:rFonts w:hint="eastAsia"/>
        </w:rPr>
        <w:t>，在其基础上增加了重包过滤、数据压缩、分包传输和</w:t>
      </w:r>
      <w:r>
        <w:rPr>
          <w:rFonts w:hint="eastAsia"/>
        </w:rPr>
        <w:t xml:space="preserve"> P2P </w:t>
      </w:r>
      <w:r>
        <w:rPr>
          <w:rFonts w:hint="eastAsia"/>
        </w:rPr>
        <w:t>组播</w:t>
      </w:r>
    </w:p>
    <w:p w:rsidR="00152A4F" w:rsidRDefault="00152A4F" w:rsidP="00152A4F">
      <w:pPr>
        <w:ind w:leftChars="200" w:left="420"/>
      </w:pPr>
      <w:r>
        <w:rPr>
          <w:rFonts w:hint="eastAsia"/>
        </w:rPr>
        <w:t>Mespnow</w:t>
      </w:r>
      <w:r>
        <w:rPr>
          <w:rFonts w:hint="eastAsia"/>
        </w:rPr>
        <w:t>：对</w:t>
      </w:r>
      <w:r>
        <w:rPr>
          <w:rFonts w:hint="eastAsia"/>
        </w:rPr>
        <w:t xml:space="preserve"> ESP-NOW </w:t>
      </w:r>
      <w:r>
        <w:rPr>
          <w:rFonts w:hint="eastAsia"/>
        </w:rPr>
        <w:t>的封装，在其基础上增加了重包过滤、</w:t>
      </w:r>
      <w:r>
        <w:rPr>
          <w:rFonts w:hint="eastAsia"/>
        </w:rPr>
        <w:t xml:space="preserve">CRC </w:t>
      </w:r>
      <w:r>
        <w:rPr>
          <w:rFonts w:hint="eastAsia"/>
        </w:rPr>
        <w:t>校验、数据分包</w:t>
      </w:r>
    </w:p>
    <w:p w:rsidR="00152A4F" w:rsidRDefault="00152A4F" w:rsidP="00152A4F">
      <w:pPr>
        <w:pStyle w:val="a8"/>
        <w:numPr>
          <w:ilvl w:val="0"/>
          <w:numId w:val="14"/>
        </w:numPr>
        <w:ind w:firstLineChars="0"/>
      </w:pPr>
      <w:r w:rsidRPr="00152A4F">
        <w:rPr>
          <w:rFonts w:hint="eastAsia"/>
        </w:rPr>
        <w:t>Mcommon</w:t>
      </w:r>
      <w:r w:rsidRPr="00152A4F">
        <w:rPr>
          <w:rFonts w:hint="eastAsia"/>
        </w:rPr>
        <w:t>：</w:t>
      </w:r>
      <w:r w:rsidRPr="00152A4F">
        <w:rPr>
          <w:rFonts w:hint="eastAsia"/>
        </w:rPr>
        <w:t xml:space="preserve">ESP-MDF </w:t>
      </w:r>
      <w:r w:rsidRPr="00152A4F">
        <w:rPr>
          <w:rFonts w:hint="eastAsia"/>
        </w:rPr>
        <w:t>各组件之间的共用模块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Event loop</w:t>
      </w:r>
      <w:r>
        <w:rPr>
          <w:rFonts w:hint="eastAsia"/>
        </w:rPr>
        <w:t>：</w:t>
      </w:r>
      <w:r>
        <w:rPr>
          <w:rFonts w:hint="eastAsia"/>
        </w:rPr>
        <w:t xml:space="preserve">ESP-MDF </w:t>
      </w:r>
      <w:r>
        <w:rPr>
          <w:rFonts w:hint="eastAsia"/>
        </w:rPr>
        <w:t>的事件处理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Error Check</w:t>
      </w:r>
      <w:r>
        <w:rPr>
          <w:rFonts w:hint="eastAsia"/>
        </w:rPr>
        <w:t>：</w:t>
      </w:r>
      <w:r>
        <w:rPr>
          <w:rFonts w:hint="eastAsia"/>
        </w:rPr>
        <w:t xml:space="preserve">ESP-MDF </w:t>
      </w:r>
      <w:r>
        <w:rPr>
          <w:rFonts w:hint="eastAsia"/>
        </w:rPr>
        <w:t>的错误码管理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Memory Management</w:t>
      </w:r>
      <w:r>
        <w:rPr>
          <w:rFonts w:hint="eastAsia"/>
        </w:rPr>
        <w:t>：</w:t>
      </w:r>
      <w:r>
        <w:rPr>
          <w:rFonts w:hint="eastAsia"/>
        </w:rPr>
        <w:t xml:space="preserve">ESP-MDF </w:t>
      </w:r>
      <w:r>
        <w:rPr>
          <w:rFonts w:hint="eastAsia"/>
        </w:rPr>
        <w:t>的内存管理</w:t>
      </w:r>
    </w:p>
    <w:p w:rsidR="00152A4F" w:rsidRDefault="00152A4F" w:rsidP="00152A4F">
      <w:pPr>
        <w:ind w:leftChars="200" w:left="420"/>
      </w:pPr>
      <w:r>
        <w:rPr>
          <w:rFonts w:hint="eastAsia"/>
        </w:rPr>
        <w:t>Information Storage</w:t>
      </w:r>
      <w:r>
        <w:rPr>
          <w:rFonts w:hint="eastAsia"/>
        </w:rPr>
        <w:t>：将配置信息存储到</w:t>
      </w:r>
      <w:r>
        <w:rPr>
          <w:rFonts w:hint="eastAsia"/>
        </w:rPr>
        <w:t xml:space="preserve"> flash </w:t>
      </w:r>
      <w:r>
        <w:rPr>
          <w:rFonts w:hint="eastAsia"/>
        </w:rPr>
        <w:t>中</w:t>
      </w:r>
    </w:p>
    <w:p w:rsidR="00152A4F" w:rsidRDefault="00152A4F" w:rsidP="00152A4F"/>
    <w:p w:rsidR="00152A4F" w:rsidRPr="00152A4F" w:rsidRDefault="00152A4F" w:rsidP="00152A4F">
      <w:pPr>
        <w:pStyle w:val="7"/>
      </w:pPr>
      <w:r w:rsidRPr="00152A4F">
        <w:t>Components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Mconfig</w:t>
      </w:r>
      <w:r>
        <w:rPr>
          <w:rFonts w:hint="eastAsia"/>
        </w:rPr>
        <w:t>：配网模块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Mupgrade</w:t>
      </w:r>
      <w:r>
        <w:rPr>
          <w:rFonts w:hint="eastAsia"/>
        </w:rPr>
        <w:t>：升级模块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Mdebug</w:t>
      </w:r>
      <w:r>
        <w:rPr>
          <w:rFonts w:hint="eastAsia"/>
        </w:rPr>
        <w:t>：调试模块</w:t>
      </w:r>
    </w:p>
    <w:p w:rsidR="00152A4F" w:rsidRDefault="00152A4F" w:rsidP="00152A4F">
      <w:pPr>
        <w:ind w:leftChars="200" w:left="420"/>
      </w:pPr>
      <w:r>
        <w:rPr>
          <w:rFonts w:hint="eastAsia"/>
        </w:rPr>
        <w:t>Mlink</w:t>
      </w:r>
      <w:r>
        <w:rPr>
          <w:rFonts w:hint="eastAsia"/>
        </w:rPr>
        <w:t>：局域网控制模块</w:t>
      </w:r>
    </w:p>
    <w:p w:rsidR="00152A4F" w:rsidRDefault="00152A4F" w:rsidP="00152A4F"/>
    <w:p w:rsidR="00152A4F" w:rsidRDefault="00152A4F" w:rsidP="00152A4F">
      <w:pPr>
        <w:pStyle w:val="7"/>
      </w:pPr>
      <w:r w:rsidRPr="00152A4F">
        <w:t>Examples</w:t>
      </w:r>
    </w:p>
    <w:p w:rsidR="00152A4F" w:rsidRDefault="00152A4F" w:rsidP="00152A4F">
      <w:pPr>
        <w:pStyle w:val="a8"/>
        <w:numPr>
          <w:ilvl w:val="0"/>
          <w:numId w:val="14"/>
        </w:numPr>
        <w:ind w:firstLineChars="0"/>
      </w:pPr>
      <w:r w:rsidRPr="00152A4F">
        <w:rPr>
          <w:rFonts w:hint="eastAsia"/>
        </w:rPr>
        <w:t>Function demo</w:t>
      </w:r>
      <w:r w:rsidRPr="00152A4F">
        <w:rPr>
          <w:rFonts w:hint="eastAsia"/>
        </w:rPr>
        <w:t>：各个功能模块的使用示例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Mwifi</w:t>
      </w:r>
      <w:r>
        <w:rPr>
          <w:rFonts w:hint="eastAsia"/>
        </w:rPr>
        <w:t>：常见组网方式的示例：无路由器、有路由器。先基于此示例进行开发</w:t>
      </w:r>
      <w:r>
        <w:rPr>
          <w:rFonts w:hint="eastAsia"/>
        </w:rPr>
        <w:t>,</w:t>
      </w:r>
      <w:r>
        <w:rPr>
          <w:rFonts w:hint="eastAsia"/>
        </w:rPr>
        <w:t>而后在其基础上添加配网、升级、无线测试等功能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Mupgrade</w:t>
      </w:r>
      <w:r>
        <w:rPr>
          <w:rFonts w:hint="eastAsia"/>
        </w:rPr>
        <w:t>：设备的升级示例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Mconfig</w:t>
      </w:r>
      <w:r>
        <w:rPr>
          <w:rFonts w:hint="eastAsia"/>
        </w:rPr>
        <w:t>：设备的配网示例</w:t>
      </w:r>
    </w:p>
    <w:p w:rsidR="00152A4F" w:rsidRDefault="00152A4F" w:rsidP="00152A4F">
      <w:pPr>
        <w:ind w:leftChars="200" w:left="420"/>
      </w:pPr>
      <w:r>
        <w:rPr>
          <w:rFonts w:hint="eastAsia"/>
        </w:rPr>
        <w:t>Mcommon</w:t>
      </w:r>
      <w:r>
        <w:rPr>
          <w:rFonts w:hint="eastAsia"/>
        </w:rPr>
        <w:t>：通用模块示例</w:t>
      </w:r>
      <w:r>
        <w:rPr>
          <w:rFonts w:hint="eastAsia"/>
        </w:rPr>
        <w:t>,</w:t>
      </w:r>
      <w:r>
        <w:rPr>
          <w:rFonts w:hint="eastAsia"/>
        </w:rPr>
        <w:t>事件处理</w:t>
      </w:r>
      <w:r>
        <w:rPr>
          <w:rFonts w:hint="eastAsia"/>
        </w:rPr>
        <w:t xml:space="preserve"> </w:t>
      </w:r>
      <w:r>
        <w:rPr>
          <w:rFonts w:hint="eastAsia"/>
        </w:rPr>
        <w:t>内存管理</w:t>
      </w:r>
      <w:r>
        <w:rPr>
          <w:rFonts w:hint="eastAsia"/>
        </w:rPr>
        <w:t xml:space="preserve"> </w:t>
      </w:r>
      <w:r>
        <w:rPr>
          <w:rFonts w:hint="eastAsia"/>
        </w:rPr>
        <w:t>信息存储的使用示例</w:t>
      </w:r>
    </w:p>
    <w:p w:rsidR="00152A4F" w:rsidRDefault="00152A4F" w:rsidP="00152A4F">
      <w:pPr>
        <w:pStyle w:val="a8"/>
        <w:numPr>
          <w:ilvl w:val="0"/>
          <w:numId w:val="14"/>
        </w:numPr>
        <w:ind w:firstLineChars="0"/>
      </w:pPr>
      <w:r w:rsidRPr="00152A4F">
        <w:rPr>
          <w:rFonts w:hint="eastAsia"/>
        </w:rPr>
        <w:t>Debug</w:t>
      </w:r>
      <w:r w:rsidRPr="00152A4F">
        <w:rPr>
          <w:rFonts w:hint="eastAsia"/>
        </w:rPr>
        <w:t>：性能测试和调试工具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Console Test</w:t>
      </w:r>
      <w:r>
        <w:rPr>
          <w:rFonts w:hint="eastAsia"/>
        </w:rPr>
        <w:t>：通过串口输入命令的方式，测试</w:t>
      </w:r>
      <w:r>
        <w:rPr>
          <w:rFonts w:hint="eastAsia"/>
        </w:rPr>
        <w:t xml:space="preserve"> ESP-WIFI-MESH </w:t>
      </w:r>
      <w:r>
        <w:rPr>
          <w:rFonts w:hint="eastAsia"/>
        </w:rPr>
        <w:t>吞吐量、网络配置、发包时延。</w:t>
      </w:r>
    </w:p>
    <w:p w:rsidR="00152A4F" w:rsidRDefault="00152A4F" w:rsidP="00152A4F">
      <w:pPr>
        <w:ind w:leftChars="200" w:left="420"/>
      </w:pPr>
      <w:r>
        <w:rPr>
          <w:rFonts w:hint="eastAsia"/>
        </w:rPr>
        <w:lastRenderedPageBreak/>
        <w:t>Wireless Debug</w:t>
      </w:r>
      <w:r>
        <w:rPr>
          <w:rFonts w:hint="eastAsia"/>
        </w:rPr>
        <w:t>：通过无线的方式进行</w:t>
      </w:r>
      <w:r>
        <w:rPr>
          <w:rFonts w:hint="eastAsia"/>
        </w:rPr>
        <w:t xml:space="preserve"> ESP-MDF </w:t>
      </w:r>
      <w:r>
        <w:rPr>
          <w:rFonts w:hint="eastAsia"/>
        </w:rPr>
        <w:t>调试</w:t>
      </w:r>
    </w:p>
    <w:p w:rsidR="00152A4F" w:rsidRDefault="00152A4F" w:rsidP="00152A4F">
      <w:pPr>
        <w:pStyle w:val="a8"/>
        <w:numPr>
          <w:ilvl w:val="0"/>
          <w:numId w:val="14"/>
        </w:numPr>
        <w:ind w:firstLineChars="0"/>
      </w:pPr>
      <w:r w:rsidRPr="00152A4F">
        <w:rPr>
          <w:rFonts w:hint="eastAsia"/>
        </w:rPr>
        <w:t>Development Kit</w:t>
      </w:r>
      <w:r w:rsidRPr="00152A4F">
        <w:rPr>
          <w:rFonts w:hint="eastAsia"/>
        </w:rPr>
        <w:t>：</w:t>
      </w:r>
      <w:r w:rsidRPr="00152A4F">
        <w:rPr>
          <w:rFonts w:hint="eastAsia"/>
        </w:rPr>
        <w:t xml:space="preserve">ESP32-MeshKit </w:t>
      </w:r>
      <w:r w:rsidRPr="00152A4F">
        <w:rPr>
          <w:rFonts w:hint="eastAsia"/>
        </w:rPr>
        <w:t>使用示例</w:t>
      </w:r>
      <w:r w:rsidRPr="00152A4F">
        <w:rPr>
          <w:rFonts w:hint="eastAsia"/>
        </w:rPr>
        <w:t xml:space="preserve">, </w:t>
      </w:r>
      <w:r w:rsidRPr="00152A4F">
        <w:rPr>
          <w:rFonts w:hint="eastAsia"/>
        </w:rPr>
        <w:t>用于调研和了解</w:t>
      </w:r>
      <w:r w:rsidRPr="00152A4F">
        <w:rPr>
          <w:rFonts w:hint="eastAsia"/>
        </w:rPr>
        <w:t xml:space="preserve"> ESP-WIFI-MESH</w:t>
      </w:r>
    </w:p>
    <w:p w:rsidR="00152A4F" w:rsidRDefault="00152A4F" w:rsidP="00152A4F">
      <w:pPr>
        <w:ind w:firstLine="420"/>
        <w:rPr>
          <w:rFonts w:hint="eastAsia"/>
        </w:rPr>
      </w:pPr>
      <w:r>
        <w:rPr>
          <w:rFonts w:hint="eastAsia"/>
        </w:rPr>
        <w:t>ESP32-MeshKit-Light</w:t>
      </w:r>
      <w:r>
        <w:rPr>
          <w:rFonts w:hint="eastAsia"/>
        </w:rPr>
        <w:t>：板载</w:t>
      </w:r>
      <w:r>
        <w:rPr>
          <w:rFonts w:hint="eastAsia"/>
        </w:rPr>
        <w:t xml:space="preserve"> ESP32 </w:t>
      </w:r>
      <w:r>
        <w:rPr>
          <w:rFonts w:hint="eastAsia"/>
        </w:rPr>
        <w:t>芯片的智能灯，用于</w:t>
      </w:r>
      <w:r>
        <w:rPr>
          <w:rFonts w:hint="eastAsia"/>
        </w:rPr>
        <w:t xml:space="preserve"> ESP-WIFI-MESH </w:t>
      </w:r>
      <w:r>
        <w:rPr>
          <w:rFonts w:hint="eastAsia"/>
        </w:rPr>
        <w:t>作为主干网络进行长供电的场景。支持</w:t>
      </w:r>
      <w:r>
        <w:rPr>
          <w:rFonts w:hint="eastAsia"/>
        </w:rPr>
        <w:t xml:space="preserve"> BLE + ESP-WIFI-MESH, </w:t>
      </w:r>
      <w:r>
        <w:rPr>
          <w:rFonts w:hint="eastAsia"/>
        </w:rPr>
        <w:t>可实现</w:t>
      </w:r>
      <w:r>
        <w:rPr>
          <w:rFonts w:hint="eastAsia"/>
        </w:rPr>
        <w:t>BLE</w:t>
      </w:r>
      <w:r>
        <w:rPr>
          <w:rFonts w:hint="eastAsia"/>
        </w:rPr>
        <w:t>网关</w:t>
      </w:r>
      <w:r>
        <w:rPr>
          <w:rFonts w:hint="eastAsia"/>
        </w:rPr>
        <w:t xml:space="preserve">, iBeacon </w:t>
      </w:r>
      <w:r>
        <w:rPr>
          <w:rFonts w:hint="eastAsia"/>
        </w:rPr>
        <w:t>和</w:t>
      </w:r>
      <w:r>
        <w:rPr>
          <w:rFonts w:hint="eastAsia"/>
        </w:rPr>
        <w:t xml:space="preserve"> BLE </w:t>
      </w:r>
      <w:r>
        <w:rPr>
          <w:rFonts w:hint="eastAsia"/>
        </w:rPr>
        <w:t>扫描</w:t>
      </w:r>
    </w:p>
    <w:p w:rsidR="00152A4F" w:rsidRDefault="00152A4F" w:rsidP="00152A4F">
      <w:pPr>
        <w:ind w:firstLine="420"/>
        <w:rPr>
          <w:rFonts w:hint="eastAsia"/>
        </w:rPr>
      </w:pPr>
      <w:r>
        <w:rPr>
          <w:rFonts w:hint="eastAsia"/>
        </w:rPr>
        <w:t>ESP32-MeshKit-Sense</w:t>
      </w:r>
      <w:r>
        <w:rPr>
          <w:rFonts w:hint="eastAsia"/>
        </w:rPr>
        <w:t>：</w:t>
      </w:r>
      <w:r>
        <w:rPr>
          <w:rFonts w:hint="eastAsia"/>
        </w:rPr>
        <w:t xml:space="preserve">ESP-WIFI-MESH </w:t>
      </w:r>
      <w:r>
        <w:rPr>
          <w:rFonts w:hint="eastAsia"/>
        </w:rPr>
        <w:t>在</w:t>
      </w:r>
      <w:r>
        <w:rPr>
          <w:rFonts w:hint="eastAsia"/>
        </w:rPr>
        <w:t xml:space="preserve"> Deep-sleep + Light-sleep </w:t>
      </w:r>
      <w:r>
        <w:rPr>
          <w:rFonts w:hint="eastAsia"/>
        </w:rPr>
        <w:t>模式下的低功耗方案，可用于：监测</w:t>
      </w:r>
      <w:r>
        <w:rPr>
          <w:rFonts w:hint="eastAsia"/>
        </w:rPr>
        <w:t xml:space="preserve"> MeshKit </w:t>
      </w:r>
      <w:r>
        <w:rPr>
          <w:rFonts w:hint="eastAsia"/>
        </w:rPr>
        <w:t>外设功耗和根据传感器数据控制</w:t>
      </w:r>
      <w:r>
        <w:rPr>
          <w:rFonts w:hint="eastAsia"/>
        </w:rPr>
        <w:t xml:space="preserve"> MeshKit </w:t>
      </w:r>
      <w:r>
        <w:rPr>
          <w:rFonts w:hint="eastAsia"/>
        </w:rPr>
        <w:t>外设</w:t>
      </w:r>
    </w:p>
    <w:p w:rsidR="00152A4F" w:rsidRDefault="00152A4F" w:rsidP="00152A4F">
      <w:pPr>
        <w:ind w:firstLine="420"/>
      </w:pPr>
      <w:r>
        <w:rPr>
          <w:rFonts w:hint="eastAsia"/>
        </w:rPr>
        <w:t>ESP32-MeshKit-Button</w:t>
      </w:r>
      <w:r>
        <w:rPr>
          <w:rFonts w:hint="eastAsia"/>
        </w:rPr>
        <w:t>：</w:t>
      </w:r>
      <w:r>
        <w:rPr>
          <w:rFonts w:hint="eastAsia"/>
        </w:rPr>
        <w:t xml:space="preserve">ESP-WIFI-MESH </w:t>
      </w:r>
      <w:r>
        <w:rPr>
          <w:rFonts w:hint="eastAsia"/>
        </w:rPr>
        <w:t>在超低功耗的场景下使用，平常处于断电状态，仅在唤醒时工作，并通过</w:t>
      </w:r>
      <w:r>
        <w:rPr>
          <w:rFonts w:hint="eastAsia"/>
        </w:rPr>
        <w:t xml:space="preserve"> ESP-NOW </w:t>
      </w:r>
      <w:r>
        <w:rPr>
          <w:rFonts w:hint="eastAsia"/>
        </w:rPr>
        <w:t>给</w:t>
      </w:r>
      <w:r>
        <w:rPr>
          <w:rFonts w:hint="eastAsia"/>
        </w:rPr>
        <w:t xml:space="preserve"> ESP-WIFI-MESH </w:t>
      </w:r>
      <w:r>
        <w:rPr>
          <w:rFonts w:hint="eastAsia"/>
        </w:rPr>
        <w:t>设备发包。</w:t>
      </w:r>
    </w:p>
    <w:p w:rsidR="00152A4F" w:rsidRDefault="00152A4F" w:rsidP="00152A4F"/>
    <w:p w:rsidR="00152A4F" w:rsidRDefault="00152A4F" w:rsidP="00152A4F">
      <w:pPr>
        <w:pStyle w:val="a8"/>
        <w:numPr>
          <w:ilvl w:val="0"/>
          <w:numId w:val="14"/>
        </w:numPr>
        <w:ind w:firstLineChars="0"/>
      </w:pPr>
      <w:r w:rsidRPr="00152A4F">
        <w:rPr>
          <w:rFonts w:hint="eastAsia"/>
        </w:rPr>
        <w:t>云平台</w:t>
      </w:r>
      <w:r w:rsidRPr="00152A4F">
        <w:rPr>
          <w:rFonts w:hint="eastAsia"/>
        </w:rPr>
        <w:t xml:space="preserve">: ESP-MDF </w:t>
      </w:r>
      <w:r w:rsidRPr="00152A4F">
        <w:rPr>
          <w:rFonts w:hint="eastAsia"/>
        </w:rPr>
        <w:t>对接云平台</w:t>
      </w:r>
    </w:p>
    <w:p w:rsidR="00152A4F" w:rsidRDefault="00152A4F" w:rsidP="00152A4F">
      <w:pPr>
        <w:ind w:leftChars="200" w:left="420"/>
        <w:rPr>
          <w:rFonts w:hint="eastAsia"/>
        </w:rPr>
      </w:pPr>
      <w:r>
        <w:rPr>
          <w:rFonts w:hint="eastAsia"/>
        </w:rPr>
        <w:t>Aliyun Linkkit</w:t>
      </w:r>
      <w:r>
        <w:rPr>
          <w:rFonts w:hint="eastAsia"/>
        </w:rPr>
        <w:t>：</w:t>
      </w:r>
      <w:r>
        <w:rPr>
          <w:rFonts w:hint="eastAsia"/>
        </w:rPr>
        <w:t xml:space="preserve">ESP-MDF </w:t>
      </w:r>
      <w:r>
        <w:rPr>
          <w:rFonts w:hint="eastAsia"/>
        </w:rPr>
        <w:t>接入阿里飞燕平台示例</w:t>
      </w:r>
    </w:p>
    <w:p w:rsidR="00152A4F" w:rsidRPr="00152A4F" w:rsidRDefault="00152A4F" w:rsidP="00152A4F">
      <w:pPr>
        <w:ind w:leftChars="200" w:left="420"/>
      </w:pPr>
      <w:r>
        <w:rPr>
          <w:rFonts w:hint="eastAsia"/>
        </w:rPr>
        <w:t>AWS</w:t>
      </w:r>
      <w:r>
        <w:rPr>
          <w:rFonts w:hint="eastAsia"/>
        </w:rPr>
        <w:t>：</w:t>
      </w:r>
      <w:r>
        <w:rPr>
          <w:rFonts w:hint="eastAsia"/>
        </w:rPr>
        <w:t xml:space="preserve">ESP-MDF </w:t>
      </w:r>
      <w:r>
        <w:rPr>
          <w:rFonts w:hint="eastAsia"/>
        </w:rPr>
        <w:t>接入</w:t>
      </w:r>
      <w:r>
        <w:rPr>
          <w:rFonts w:hint="eastAsia"/>
        </w:rPr>
        <w:t xml:space="preserve"> AWS </w:t>
      </w:r>
      <w:r>
        <w:rPr>
          <w:rFonts w:hint="eastAsia"/>
        </w:rPr>
        <w:t>平台示例</w:t>
      </w:r>
    </w:p>
    <w:p w:rsidR="00152A4F" w:rsidRDefault="00152A4F" w:rsidP="00152A4F"/>
    <w:p w:rsidR="00152A4F" w:rsidRDefault="00152A4F" w:rsidP="00152A4F"/>
    <w:p w:rsidR="00152A4F" w:rsidRDefault="004948E8" w:rsidP="004948E8">
      <w:pPr>
        <w:pStyle w:val="6"/>
      </w:pPr>
      <w:r w:rsidRPr="004948E8">
        <w:rPr>
          <w:rFonts w:hint="eastAsia"/>
        </w:rPr>
        <w:t>使用</w:t>
      </w:r>
      <w:r w:rsidRPr="004948E8">
        <w:rPr>
          <w:rFonts w:hint="eastAsia"/>
        </w:rPr>
        <w:t xml:space="preserve"> ESP-MDF </w:t>
      </w:r>
      <w:r w:rsidRPr="004948E8">
        <w:rPr>
          <w:rFonts w:hint="eastAsia"/>
        </w:rPr>
        <w:t>进行开发</w:t>
      </w:r>
    </w:p>
    <w:p w:rsidR="00152A4F" w:rsidRDefault="004948E8" w:rsidP="004948E8">
      <w:pPr>
        <w:ind w:firstLine="420"/>
      </w:pPr>
      <w:r w:rsidRPr="004948E8">
        <w:rPr>
          <w:rFonts w:hint="eastAsia"/>
        </w:rPr>
        <w:t>您首先需要详细阅读</w:t>
      </w:r>
      <w:r w:rsidRPr="004948E8">
        <w:rPr>
          <w:rFonts w:hint="eastAsia"/>
        </w:rPr>
        <w:t xml:space="preserve"> ESP-WIFI-MESH </w:t>
      </w:r>
      <w:r w:rsidRPr="004948E8">
        <w:rPr>
          <w:rFonts w:hint="eastAsia"/>
        </w:rPr>
        <w:t>通信协议和</w:t>
      </w:r>
      <w:r w:rsidRPr="004948E8">
        <w:rPr>
          <w:rFonts w:hint="eastAsia"/>
        </w:rPr>
        <w:t xml:space="preserve">ESP-MDF </w:t>
      </w:r>
      <w:r w:rsidRPr="004948E8">
        <w:rPr>
          <w:rFonts w:hint="eastAsia"/>
        </w:rPr>
        <w:t>编程指南，并通过</w:t>
      </w:r>
      <w:r w:rsidRPr="004948E8">
        <w:rPr>
          <w:rFonts w:hint="eastAsia"/>
        </w:rPr>
        <w:t xml:space="preserve"> ESP32-MeshKit </w:t>
      </w:r>
      <w:r w:rsidRPr="004948E8">
        <w:rPr>
          <w:rFonts w:hint="eastAsia"/>
        </w:rPr>
        <w:t>开发套件调研和了解</w:t>
      </w:r>
      <w:r w:rsidRPr="004948E8">
        <w:rPr>
          <w:rFonts w:hint="eastAsia"/>
        </w:rPr>
        <w:t xml:space="preserve"> ESP-WIFI-MESH</w:t>
      </w:r>
      <w:r w:rsidRPr="004948E8">
        <w:rPr>
          <w:rFonts w:hint="eastAsia"/>
        </w:rPr>
        <w:t>。其次基于</w:t>
      </w:r>
      <w:r w:rsidRPr="004948E8">
        <w:rPr>
          <w:rFonts w:hint="eastAsia"/>
        </w:rPr>
        <w:t xml:space="preserve"> Function demo</w:t>
      </w:r>
      <w:r w:rsidRPr="004948E8">
        <w:rPr>
          <w:rFonts w:hint="eastAsia"/>
        </w:rPr>
        <w:t>进行您的项目开发，当您可以在开发中遇到问题，首先可在官方论坛和官方</w:t>
      </w:r>
      <w:r w:rsidRPr="004948E8">
        <w:rPr>
          <w:rFonts w:hint="eastAsia"/>
        </w:rPr>
        <w:t xml:space="preserve"> GitHub </w:t>
      </w:r>
      <w:r w:rsidRPr="004948E8">
        <w:rPr>
          <w:rFonts w:hint="eastAsia"/>
        </w:rPr>
        <w:t>上寻找是否已存在类似问题，若不存在类似问题，您也可直接在网站中提问。</w:t>
      </w:r>
    </w:p>
    <w:p w:rsidR="00152A4F" w:rsidRDefault="00152A4F" w:rsidP="00152A4F"/>
    <w:p w:rsidR="00152A4F" w:rsidRDefault="004948E8" w:rsidP="004948E8">
      <w:pPr>
        <w:pStyle w:val="7"/>
      </w:pPr>
      <w:r w:rsidRPr="004948E8">
        <w:rPr>
          <w:rFonts w:hint="eastAsia"/>
        </w:rPr>
        <w:t xml:space="preserve">ESP-WIFI-MESH </w:t>
      </w:r>
      <w:r w:rsidRPr="004948E8">
        <w:rPr>
          <w:rFonts w:hint="eastAsia"/>
        </w:rPr>
        <w:t>通信协议</w:t>
      </w:r>
    </w:p>
    <w:p w:rsidR="00152A4F" w:rsidRDefault="004948E8" w:rsidP="00152A4F">
      <w:hyperlink r:id="rId20" w:history="1">
        <w:r w:rsidRPr="00D81F36">
          <w:rPr>
            <w:rStyle w:val="aa"/>
          </w:rPr>
          <w:t>https://docs.espressif.com/projects/esp-idf/zh_CN/v4.4.2/esp32/api-guides/esp-wifi-mesh.html</w:t>
        </w:r>
      </w:hyperlink>
    </w:p>
    <w:p w:rsidR="004948E8" w:rsidRDefault="004948E8" w:rsidP="00152A4F"/>
    <w:p w:rsidR="00152A4F" w:rsidRDefault="004948E8" w:rsidP="004948E8">
      <w:pPr>
        <w:pStyle w:val="7"/>
      </w:pPr>
      <w:r w:rsidRPr="004948E8">
        <w:rPr>
          <w:rFonts w:hint="eastAsia"/>
        </w:rPr>
        <w:t xml:space="preserve">ESP-MDF </w:t>
      </w:r>
      <w:r w:rsidRPr="004948E8">
        <w:rPr>
          <w:rFonts w:hint="eastAsia"/>
        </w:rPr>
        <w:t>编程指南</w:t>
      </w:r>
    </w:p>
    <w:p w:rsidR="00152A4F" w:rsidRDefault="00152A4F" w:rsidP="00152A4F"/>
    <w:p w:rsidR="00152A4F" w:rsidRDefault="004948E8" w:rsidP="00152A4F">
      <w:hyperlink r:id="rId21" w:history="1">
        <w:r w:rsidRPr="00D81F36">
          <w:rPr>
            <w:rStyle w:val="aa"/>
          </w:rPr>
          <w:t>https://docs.espressif.com/projects/esp-mdf/zh_CN/latest/index.html</w:t>
        </w:r>
      </w:hyperlink>
    </w:p>
    <w:p w:rsidR="004948E8" w:rsidRDefault="004948E8" w:rsidP="00152A4F"/>
    <w:p w:rsidR="00824A9A" w:rsidRDefault="00824A9A" w:rsidP="00152A4F"/>
    <w:p w:rsidR="00824A9A" w:rsidRDefault="00824A9A" w:rsidP="00824A9A">
      <w:pPr>
        <w:pStyle w:val="6"/>
      </w:pPr>
      <w:r w:rsidRPr="00824A9A">
        <w:rPr>
          <w:rFonts w:hint="eastAsia"/>
        </w:rPr>
        <w:t>开发板指南</w:t>
      </w:r>
    </w:p>
    <w:p w:rsidR="00824A9A" w:rsidRDefault="00824A9A" w:rsidP="00824A9A">
      <w:pPr>
        <w:ind w:firstLine="420"/>
        <w:rPr>
          <w:rFonts w:hint="eastAsia"/>
        </w:rPr>
      </w:pPr>
      <w:r>
        <w:rPr>
          <w:rFonts w:hint="eastAsia"/>
        </w:rPr>
        <w:t xml:space="preserve">ESP32-MeshKit </w:t>
      </w:r>
      <w:r>
        <w:rPr>
          <w:rFonts w:hint="eastAsia"/>
        </w:rPr>
        <w:t>开发套件</w:t>
      </w:r>
    </w:p>
    <w:p w:rsidR="00824A9A" w:rsidRDefault="00824A9A" w:rsidP="00824A9A">
      <w:pPr>
        <w:ind w:firstLine="420"/>
      </w:pPr>
      <w:r>
        <w:rPr>
          <w:rFonts w:hint="eastAsia"/>
        </w:rPr>
        <w:t xml:space="preserve">ESP32-MeshKit </w:t>
      </w:r>
      <w:r>
        <w:rPr>
          <w:rFonts w:hint="eastAsia"/>
        </w:rPr>
        <w:t>包含一整套完整的</w:t>
      </w:r>
      <w:r>
        <w:rPr>
          <w:rFonts w:hint="eastAsia"/>
        </w:rPr>
        <w:t xml:space="preserve"> ESP-WIFI-MESH </w:t>
      </w:r>
      <w:r>
        <w:rPr>
          <w:rFonts w:hint="eastAsia"/>
        </w:rPr>
        <w:t>的照明解决方案（如下图所示），可配套</w:t>
      </w:r>
      <w:r>
        <w:rPr>
          <w:rFonts w:hint="eastAsia"/>
        </w:rPr>
        <w:t xml:space="preserve"> ESP-Mesh App</w:t>
      </w:r>
      <w:r>
        <w:rPr>
          <w:rFonts w:hint="eastAsia"/>
        </w:rPr>
        <w:t>（</w:t>
      </w:r>
      <w:r>
        <w:rPr>
          <w:rFonts w:hint="eastAsia"/>
        </w:rPr>
        <w:t xml:space="preserve">iOS </w:t>
      </w:r>
      <w:r>
        <w:rPr>
          <w:rFonts w:hint="eastAsia"/>
        </w:rPr>
        <w:t>版和安卓版）使用，既可以调研和了解</w:t>
      </w:r>
      <w:r>
        <w:rPr>
          <w:rFonts w:hint="eastAsia"/>
        </w:rPr>
        <w:t xml:space="preserve"> ESP-WIFI-MESH</w:t>
      </w:r>
      <w:r>
        <w:rPr>
          <w:rFonts w:hint="eastAsia"/>
        </w:rPr>
        <w:t>，也可以进行二次开发。</w:t>
      </w:r>
    </w:p>
    <w:p w:rsidR="00824A9A" w:rsidRDefault="00824A9A" w:rsidP="00152A4F">
      <w:r>
        <w:rPr>
          <w:noProof/>
        </w:rPr>
        <w:drawing>
          <wp:inline distT="0" distB="0" distL="0" distR="0" wp14:anchorId="406751B2" wp14:editId="1AC78A82">
            <wp:extent cx="7506350" cy="2484335"/>
            <wp:effectExtent l="19050" t="19050" r="18415" b="1143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7506350" cy="2484335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52A4F" w:rsidRDefault="00152A4F" w:rsidP="00152A4F"/>
    <w:p w:rsidR="00824A9A" w:rsidRDefault="00824A9A" w:rsidP="00824A9A">
      <w:pPr>
        <w:ind w:firstLine="420"/>
        <w:rPr>
          <w:rFonts w:hint="eastAsia"/>
        </w:rPr>
      </w:pPr>
      <w:r>
        <w:rPr>
          <w:rFonts w:hint="eastAsia"/>
        </w:rPr>
        <w:t>产品：</w:t>
      </w:r>
    </w:p>
    <w:p w:rsidR="00824A9A" w:rsidRDefault="00824A9A" w:rsidP="00824A9A">
      <w:pPr>
        <w:ind w:firstLine="420"/>
        <w:rPr>
          <w:rFonts w:hint="eastAsia"/>
        </w:rPr>
      </w:pPr>
      <w:r>
        <w:rPr>
          <w:rFonts w:hint="eastAsia"/>
        </w:rPr>
        <w:t>ESP32-MeshKit-Light</w:t>
      </w:r>
      <w:r>
        <w:rPr>
          <w:rFonts w:hint="eastAsia"/>
        </w:rPr>
        <w:t>：</w:t>
      </w:r>
      <w:r>
        <w:rPr>
          <w:rFonts w:hint="eastAsia"/>
        </w:rPr>
        <w:t xml:space="preserve">RGBCW </w:t>
      </w:r>
      <w:r>
        <w:rPr>
          <w:rFonts w:hint="eastAsia"/>
        </w:rPr>
        <w:t>智能灯，直观反应控制结果，可用于测试组网时间、响应速度、距离测试、稳定性测试等。</w:t>
      </w:r>
    </w:p>
    <w:p w:rsidR="00824A9A" w:rsidRDefault="00824A9A" w:rsidP="00824A9A">
      <w:pPr>
        <w:ind w:firstLine="420"/>
        <w:rPr>
          <w:rFonts w:hint="eastAsia"/>
        </w:rPr>
      </w:pPr>
      <w:r>
        <w:rPr>
          <w:rFonts w:hint="eastAsia"/>
        </w:rPr>
        <w:t>ESP32-MeshKit-Sense</w:t>
      </w:r>
      <w:r>
        <w:rPr>
          <w:rFonts w:hint="eastAsia"/>
        </w:rPr>
        <w:t>：带有光强传感器和温湿度传感器，可用于功耗测量和低功耗应用的开发，可配套使用</w:t>
      </w:r>
      <w:r>
        <w:rPr>
          <w:rFonts w:hint="eastAsia"/>
        </w:rPr>
        <w:t xml:space="preserve"> ESP-Prog </w:t>
      </w:r>
      <w:r>
        <w:rPr>
          <w:rFonts w:hint="eastAsia"/>
        </w:rPr>
        <w:t>进行固件烧录和</w:t>
      </w:r>
      <w:r>
        <w:rPr>
          <w:rFonts w:hint="eastAsia"/>
        </w:rPr>
        <w:t xml:space="preserve"> Debug</w:t>
      </w:r>
      <w:r>
        <w:rPr>
          <w:rFonts w:hint="eastAsia"/>
        </w:rPr>
        <w:t>。</w:t>
      </w:r>
    </w:p>
    <w:p w:rsidR="00824A9A" w:rsidRDefault="00824A9A" w:rsidP="00824A9A">
      <w:pPr>
        <w:ind w:firstLine="420"/>
      </w:pPr>
      <w:r>
        <w:rPr>
          <w:rFonts w:hint="eastAsia"/>
        </w:rPr>
        <w:t>ESP32-MeshKit-Button</w:t>
      </w:r>
      <w:r>
        <w:rPr>
          <w:rFonts w:hint="eastAsia"/>
        </w:rPr>
        <w:t>：作为开关控制，用于低功耗应用的开发，可配套使用</w:t>
      </w:r>
      <w:r>
        <w:rPr>
          <w:rFonts w:hint="eastAsia"/>
        </w:rPr>
        <w:t xml:space="preserve"> ESP-Prog </w:t>
      </w:r>
      <w:r>
        <w:rPr>
          <w:rFonts w:hint="eastAsia"/>
        </w:rPr>
        <w:t>进行固件烧录和调试。</w:t>
      </w:r>
    </w:p>
    <w:p w:rsidR="00824A9A" w:rsidRDefault="00824A9A" w:rsidP="00152A4F"/>
    <w:p w:rsidR="00824A9A" w:rsidRDefault="00824A9A" w:rsidP="00824A9A">
      <w:pPr>
        <w:rPr>
          <w:rFonts w:hint="eastAsia"/>
        </w:rPr>
      </w:pPr>
      <w:r>
        <w:rPr>
          <w:rFonts w:hint="eastAsia"/>
        </w:rPr>
        <w:t xml:space="preserve">ESP32-Buddy </w:t>
      </w:r>
      <w:r>
        <w:rPr>
          <w:rFonts w:hint="eastAsia"/>
        </w:rPr>
        <w:t>开发板</w:t>
      </w:r>
    </w:p>
    <w:p w:rsidR="00824A9A" w:rsidRDefault="00824A9A" w:rsidP="00824A9A">
      <w:pPr>
        <w:ind w:firstLine="420"/>
        <w:rPr>
          <w:rFonts w:hint="eastAsia"/>
        </w:rPr>
      </w:pPr>
      <w:r>
        <w:rPr>
          <w:rFonts w:hint="eastAsia"/>
        </w:rPr>
        <w:t xml:space="preserve">ESP32-Buddy </w:t>
      </w:r>
      <w:r>
        <w:rPr>
          <w:rFonts w:hint="eastAsia"/>
        </w:rPr>
        <w:t>是专为</w:t>
      </w:r>
      <w:r>
        <w:rPr>
          <w:rFonts w:hint="eastAsia"/>
        </w:rPr>
        <w:t xml:space="preserve"> ESP-WIFI-MESH </w:t>
      </w:r>
      <w:r>
        <w:rPr>
          <w:rFonts w:hint="eastAsia"/>
        </w:rPr>
        <w:t>开发测试而设计的开发板。体积小，采用</w:t>
      </w:r>
      <w:r>
        <w:rPr>
          <w:rFonts w:hint="eastAsia"/>
        </w:rPr>
        <w:t xml:space="preserve"> USB </w:t>
      </w:r>
      <w:r>
        <w:rPr>
          <w:rFonts w:hint="eastAsia"/>
        </w:rPr>
        <w:t>供电，方便做大数量设备的测试及距离测试。</w:t>
      </w:r>
    </w:p>
    <w:p w:rsidR="00824A9A" w:rsidRDefault="00824A9A" w:rsidP="00824A9A"/>
    <w:p w:rsidR="00824A9A" w:rsidRDefault="00824A9A" w:rsidP="00824A9A">
      <w:pPr>
        <w:ind w:leftChars="400" w:left="840"/>
        <w:rPr>
          <w:rFonts w:hint="eastAsia"/>
        </w:rPr>
      </w:pPr>
      <w:r>
        <w:rPr>
          <w:rFonts w:hint="eastAsia"/>
        </w:rPr>
        <w:t>功能：</w:t>
      </w:r>
    </w:p>
    <w:p w:rsidR="00824A9A" w:rsidRDefault="00824A9A" w:rsidP="00824A9A">
      <w:pPr>
        <w:ind w:leftChars="400" w:left="840"/>
        <w:rPr>
          <w:rFonts w:hint="eastAsia"/>
        </w:rPr>
      </w:pPr>
      <w:r>
        <w:rPr>
          <w:rFonts w:hint="eastAsia"/>
        </w:rPr>
        <w:t xml:space="preserve">16 MB </w:t>
      </w:r>
      <w:r>
        <w:rPr>
          <w:rFonts w:hint="eastAsia"/>
        </w:rPr>
        <w:t>的</w:t>
      </w:r>
      <w:r>
        <w:rPr>
          <w:rFonts w:hint="eastAsia"/>
        </w:rPr>
        <w:t xml:space="preserve"> flash</w:t>
      </w:r>
      <w:r>
        <w:rPr>
          <w:rFonts w:hint="eastAsia"/>
        </w:rPr>
        <w:t>：存储运行日志</w:t>
      </w:r>
    </w:p>
    <w:p w:rsidR="00824A9A" w:rsidRDefault="00824A9A" w:rsidP="00824A9A">
      <w:pPr>
        <w:ind w:leftChars="400" w:left="840"/>
        <w:rPr>
          <w:rFonts w:hint="eastAsia"/>
        </w:rPr>
      </w:pPr>
      <w:r>
        <w:rPr>
          <w:rFonts w:hint="eastAsia"/>
        </w:rPr>
        <w:t xml:space="preserve">OLED </w:t>
      </w:r>
      <w:r>
        <w:rPr>
          <w:rFonts w:hint="eastAsia"/>
        </w:rPr>
        <w:t>屏：显示当前设备所在的层级、连接状态等信息</w:t>
      </w:r>
    </w:p>
    <w:p w:rsidR="00824A9A" w:rsidRDefault="00824A9A" w:rsidP="00824A9A">
      <w:pPr>
        <w:ind w:leftChars="400" w:left="840"/>
        <w:rPr>
          <w:rFonts w:hint="eastAsia"/>
        </w:rPr>
      </w:pPr>
      <w:r>
        <w:rPr>
          <w:rFonts w:hint="eastAsia"/>
        </w:rPr>
        <w:t>LED</w:t>
      </w:r>
      <w:r>
        <w:rPr>
          <w:rFonts w:hint="eastAsia"/>
        </w:rPr>
        <w:t>：运行状态指示</w:t>
      </w:r>
    </w:p>
    <w:p w:rsidR="00824A9A" w:rsidRDefault="00824A9A" w:rsidP="00824A9A">
      <w:pPr>
        <w:ind w:leftChars="400" w:left="840"/>
      </w:pPr>
      <w:r>
        <w:rPr>
          <w:rFonts w:hint="eastAsia"/>
        </w:rPr>
        <w:t>温湿度传感器：数据采集</w:t>
      </w:r>
    </w:p>
    <w:p w:rsidR="00824A9A" w:rsidRDefault="00824A9A" w:rsidP="00152A4F"/>
    <w:p w:rsidR="00824A9A" w:rsidRDefault="00824A9A" w:rsidP="00152A4F"/>
    <w:p w:rsidR="00824A9A" w:rsidRDefault="00824A9A" w:rsidP="00152A4F"/>
    <w:p w:rsidR="00824A9A" w:rsidRDefault="00824A9A" w:rsidP="00152A4F"/>
    <w:p w:rsidR="00824A9A" w:rsidRPr="00152A4F" w:rsidRDefault="00824A9A" w:rsidP="00152A4F">
      <w:pPr>
        <w:rPr>
          <w:rFonts w:hint="eastAsia"/>
        </w:rPr>
      </w:pP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Default="005F4E83" w:rsidP="005F4E83"/>
    <w:p w:rsidR="005F4E8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Pr="000A04C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Default="005F4E83" w:rsidP="005F4E83"/>
    <w:p w:rsidR="005F4E83" w:rsidRDefault="005F4E83" w:rsidP="005F4E83"/>
    <w:p w:rsidR="005F4E83" w:rsidRPr="005F4E83" w:rsidRDefault="005F4E83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Pr="000A04C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Default="005F4E83" w:rsidP="005F4E83"/>
    <w:p w:rsidR="005F4E83" w:rsidRDefault="005F4E83" w:rsidP="005F4E83"/>
    <w:p w:rsidR="005F4E83" w:rsidRPr="005F4E83" w:rsidRDefault="005F4E83" w:rsidP="005F4E83"/>
    <w:p w:rsidR="005F4E83" w:rsidRDefault="005F4E83" w:rsidP="005F4E83"/>
    <w:p w:rsidR="005F4E83" w:rsidRDefault="005F4E83" w:rsidP="005F4E83"/>
    <w:p w:rsidR="005F4E8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Pr="000A04C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Default="005F4E83" w:rsidP="005F4E83"/>
    <w:p w:rsidR="005F4E83" w:rsidRDefault="005F4E83" w:rsidP="005F4E83"/>
    <w:p w:rsidR="005F4E83" w:rsidRPr="005F4E83" w:rsidRDefault="005F4E83" w:rsidP="005F4E83"/>
    <w:p w:rsidR="005F4E83" w:rsidRDefault="005F4E83" w:rsidP="005F4E83"/>
    <w:p w:rsidR="005F4E83" w:rsidRDefault="005F4E83" w:rsidP="005F4E83"/>
    <w:p w:rsidR="005F4E8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Pr="000A04C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Default="005F4E83" w:rsidP="005F4E83"/>
    <w:p w:rsidR="005F4E83" w:rsidRDefault="005F4E83" w:rsidP="005F4E83"/>
    <w:p w:rsidR="005F4E83" w:rsidRPr="005F4E83" w:rsidRDefault="005F4E83" w:rsidP="005F4E83"/>
    <w:p w:rsidR="005F4E83" w:rsidRDefault="005F4E83" w:rsidP="005F4E83"/>
    <w:p w:rsidR="005F4E83" w:rsidRDefault="005F4E83" w:rsidP="005F4E83"/>
    <w:p w:rsidR="005F4E8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Pr="000A04C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Default="005F4E83" w:rsidP="005F4E83"/>
    <w:p w:rsidR="005F4E83" w:rsidRDefault="005F4E83" w:rsidP="005F4E83"/>
    <w:p w:rsidR="005F4E83" w:rsidRPr="005F4E83" w:rsidRDefault="005F4E83" w:rsidP="005F4E83"/>
    <w:p w:rsidR="005F4E83" w:rsidRDefault="005F4E83" w:rsidP="005F4E83"/>
    <w:p w:rsidR="005F4E83" w:rsidRDefault="005F4E83" w:rsidP="005F4E83"/>
    <w:p w:rsidR="005F4E8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Pr="000A04C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Default="005F4E83" w:rsidP="005F4E83"/>
    <w:p w:rsidR="005F4E83" w:rsidRDefault="005F4E83" w:rsidP="005F4E83"/>
    <w:p w:rsidR="005F4E83" w:rsidRPr="005F4E83" w:rsidRDefault="005F4E83" w:rsidP="005F4E83"/>
    <w:p w:rsidR="005F4E83" w:rsidRDefault="005F4E83" w:rsidP="005F4E83"/>
    <w:p w:rsidR="005F4E83" w:rsidRDefault="005F4E83" w:rsidP="005F4E83"/>
    <w:p w:rsidR="005F4E8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Pr="000A04C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Default="005F4E83" w:rsidP="005F4E83"/>
    <w:p w:rsidR="005F4E83" w:rsidRDefault="005F4E83" w:rsidP="005F4E83"/>
    <w:p w:rsidR="005F4E83" w:rsidRPr="005F4E83" w:rsidRDefault="005F4E83" w:rsidP="005F4E83"/>
    <w:p w:rsidR="005F4E83" w:rsidRDefault="005F4E83" w:rsidP="005F4E83"/>
    <w:p w:rsidR="005F4E83" w:rsidRDefault="005F4E83" w:rsidP="005F4E83"/>
    <w:p w:rsidR="005F4E8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Pr="000A04C3" w:rsidRDefault="005F4E83" w:rsidP="005F4E8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5F4E83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5F4E83" w:rsidRPr="00427996" w:rsidRDefault="005F4E83" w:rsidP="004E64CF">
            <w:pPr>
              <w:pStyle w:val="ac"/>
            </w:pPr>
          </w:p>
        </w:tc>
      </w:tr>
    </w:tbl>
    <w:p w:rsidR="005F4E83" w:rsidRDefault="005F4E83" w:rsidP="005F4E83"/>
    <w:p w:rsidR="005F4E83" w:rsidRDefault="005F4E83" w:rsidP="005F4E83"/>
    <w:p w:rsidR="005F4E83" w:rsidRPr="005F4E83" w:rsidRDefault="005F4E83" w:rsidP="005F4E83"/>
    <w:p w:rsidR="005F4E83" w:rsidRDefault="005F4E83" w:rsidP="005F4E83"/>
    <w:p w:rsidR="005F4E83" w:rsidRDefault="005F4E83" w:rsidP="005F4E83"/>
    <w:p w:rsidR="005F4E83" w:rsidRDefault="005F4E83" w:rsidP="005F4E83"/>
    <w:p w:rsidR="005F4E83" w:rsidRDefault="005F4E83" w:rsidP="00C666C9"/>
    <w:p w:rsidR="005F4E83" w:rsidRDefault="005F4E83" w:rsidP="00C666C9"/>
    <w:p w:rsidR="005F4E83" w:rsidRDefault="005F4E83" w:rsidP="00C666C9"/>
    <w:p w:rsidR="005F4E83" w:rsidRDefault="005F4E83" w:rsidP="00C666C9"/>
    <w:p w:rsidR="005F4E83" w:rsidRDefault="005F4E83" w:rsidP="00C666C9"/>
    <w:p w:rsidR="005F4E83" w:rsidRDefault="005F4E83" w:rsidP="00C666C9"/>
    <w:p w:rsidR="005F4E83" w:rsidRDefault="005F4E83" w:rsidP="00C666C9"/>
    <w:p w:rsidR="005F4E83" w:rsidRDefault="005F4E83" w:rsidP="00C666C9"/>
    <w:p w:rsidR="005F4E83" w:rsidRDefault="005F4E83" w:rsidP="00C666C9"/>
    <w:p w:rsidR="005F4E83" w:rsidRDefault="005F4E83" w:rsidP="00C666C9">
      <w:pPr>
        <w:rPr>
          <w:rFonts w:hint="eastAsia"/>
        </w:rPr>
      </w:pPr>
    </w:p>
    <w:p w:rsidR="005F4E83" w:rsidRDefault="005F4E83" w:rsidP="00C666C9"/>
    <w:p w:rsidR="005F4E83" w:rsidRDefault="005F4E83" w:rsidP="00C666C9"/>
    <w:p w:rsidR="005F4E83" w:rsidRDefault="005F4E83" w:rsidP="00C666C9">
      <w:pPr>
        <w:rPr>
          <w:rFonts w:hint="eastAsia"/>
        </w:rPr>
      </w:pPr>
    </w:p>
    <w:p w:rsidR="00C666C9" w:rsidRDefault="00C666C9" w:rsidP="00C666C9"/>
    <w:p w:rsidR="004E27C4" w:rsidRDefault="004E27C4" w:rsidP="004E27C4">
      <w:pPr>
        <w:pStyle w:val="4"/>
      </w:pPr>
      <w:r>
        <w:t>论坛</w:t>
      </w:r>
    </w:p>
    <w:p w:rsidR="004E27C4" w:rsidRDefault="00E52502" w:rsidP="004E27C4">
      <w:hyperlink r:id="rId23" w:history="1">
        <w:r w:rsidRPr="00D81F36">
          <w:rPr>
            <w:rStyle w:val="aa"/>
          </w:rPr>
          <w:t>https://www.esp32.com/viewforum.php?f=21</w:t>
        </w:r>
      </w:hyperlink>
    </w:p>
    <w:p w:rsidR="00E52502" w:rsidRPr="004E27C4" w:rsidRDefault="00E52502" w:rsidP="004E27C4">
      <w:pPr>
        <w:rPr>
          <w:rFonts w:hint="eastAsia"/>
        </w:rPr>
      </w:pPr>
    </w:p>
    <w:p w:rsidR="004E27C4" w:rsidRDefault="004E27C4" w:rsidP="00C666C9">
      <w:pPr>
        <w:rPr>
          <w:rFonts w:hint="eastAsia"/>
        </w:rPr>
      </w:pPr>
    </w:p>
    <w:p w:rsidR="00C666C9" w:rsidRDefault="00C666C9" w:rsidP="00C666C9"/>
    <w:p w:rsidR="00C666C9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Pr="000A04C3" w:rsidRDefault="00C666C9" w:rsidP="00C666C9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C666C9" w:rsidRPr="00E152AA" w:rsidTr="004E64CF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C666C9" w:rsidRPr="00427996" w:rsidRDefault="00C666C9" w:rsidP="004E64CF">
            <w:pPr>
              <w:pStyle w:val="ac"/>
            </w:pPr>
          </w:p>
        </w:tc>
      </w:tr>
    </w:tbl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p w:rsidR="00C666C9" w:rsidRDefault="00C666C9" w:rsidP="00C666C9"/>
    <w:p w:rsidR="008A1823" w:rsidRDefault="008A1823" w:rsidP="00E244DD"/>
    <w:p w:rsidR="008A1823" w:rsidRDefault="008A1823" w:rsidP="00E244DD"/>
    <w:p w:rsidR="008A1823" w:rsidRDefault="008A1823" w:rsidP="00E244DD"/>
    <w:p w:rsidR="008A1823" w:rsidRDefault="008A1823" w:rsidP="00E244DD"/>
    <w:p w:rsidR="008A1823" w:rsidRDefault="008A1823" w:rsidP="00E244DD"/>
    <w:p w:rsidR="00D956A7" w:rsidRDefault="00D956A7" w:rsidP="00D956A7"/>
    <w:p w:rsidR="00D956A7" w:rsidRDefault="00D956A7" w:rsidP="00D956A7"/>
    <w:p w:rsidR="00D956A7" w:rsidRPr="00D956A7" w:rsidRDefault="00D956A7" w:rsidP="00D956A7"/>
    <w:p w:rsidR="00D956A7" w:rsidRPr="00D956A7" w:rsidRDefault="00962A7D" w:rsidP="00D956A7">
      <w:hyperlink r:id="rId24" w:history="1">
        <w:r w:rsidR="00D956A7" w:rsidRPr="00D956A7">
          <w:rPr>
            <w:color w:val="0000FF"/>
            <w:u w:val="single"/>
          </w:rPr>
          <w:t>https://cloud.tencent.com/developer/article/1764431</w:t>
        </w:r>
      </w:hyperlink>
    </w:p>
    <w:p w:rsidR="00D956A7" w:rsidRPr="00D956A7" w:rsidRDefault="00D956A7" w:rsidP="00522331">
      <w:pPr>
        <w:pStyle w:val="1"/>
        <w:spacing w:before="156" w:after="156"/>
      </w:pPr>
      <w:r w:rsidRPr="00D956A7">
        <w:rPr>
          <w:rFonts w:hint="eastAsia"/>
        </w:rPr>
        <w:t>C</w:t>
      </w:r>
      <w:r w:rsidRPr="00D956A7">
        <w:rPr>
          <w:rFonts w:hint="eastAsia"/>
        </w:rPr>
        <w:t>语言</w:t>
      </w:r>
      <w:r w:rsidRPr="00D956A7">
        <w:rPr>
          <w:rFonts w:hint="eastAsia"/>
        </w:rPr>
        <w:t>10</w:t>
      </w:r>
      <w:r w:rsidRPr="00D956A7">
        <w:rPr>
          <w:rFonts w:hint="eastAsia"/>
        </w:rPr>
        <w:t>大基础算法，学</w:t>
      </w:r>
      <w:r w:rsidRPr="00D956A7">
        <w:rPr>
          <w:rFonts w:hint="eastAsia"/>
        </w:rPr>
        <w:t>C</w:t>
      </w:r>
      <w:r w:rsidRPr="00D956A7">
        <w:rPr>
          <w:rFonts w:hint="eastAsia"/>
        </w:rPr>
        <w:t>语言必会源码（珍藏版）</w:t>
      </w:r>
    </w:p>
    <w:p w:rsidR="00D956A7" w:rsidRPr="00D956A7" w:rsidRDefault="00D956A7" w:rsidP="00D956A7"/>
    <w:p w:rsidR="00D956A7" w:rsidRPr="00D956A7" w:rsidRDefault="00D956A7" w:rsidP="00D956A7"/>
    <w:p w:rsidR="00D956A7" w:rsidRPr="00D956A7" w:rsidRDefault="00D956A7" w:rsidP="00D956A7"/>
    <w:p w:rsidR="00D956A7" w:rsidRPr="00D956A7" w:rsidRDefault="00D956A7" w:rsidP="00D956A7"/>
    <w:p w:rsidR="00F056D5" w:rsidRPr="00D956A7" w:rsidRDefault="00F056D5" w:rsidP="00D956A7"/>
    <w:sectPr w:rsidR="00F056D5" w:rsidRPr="00D956A7" w:rsidSect="00AB6E22">
      <w:pgSz w:w="14175" w:h="31185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62A7D" w:rsidRDefault="00962A7D" w:rsidP="00390C82">
      <w:r>
        <w:separator/>
      </w:r>
    </w:p>
  </w:endnote>
  <w:endnote w:type="continuationSeparator" w:id="0">
    <w:p w:rsidR="00962A7D" w:rsidRDefault="00962A7D" w:rsidP="00390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62A7D" w:rsidRDefault="00962A7D" w:rsidP="00390C82">
      <w:r>
        <w:separator/>
      </w:r>
    </w:p>
  </w:footnote>
  <w:footnote w:type="continuationSeparator" w:id="0">
    <w:p w:rsidR="00962A7D" w:rsidRDefault="00962A7D" w:rsidP="00390C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74B26"/>
    <w:multiLevelType w:val="hybridMultilevel"/>
    <w:tmpl w:val="7A546A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7D333F1"/>
    <w:multiLevelType w:val="hybridMultilevel"/>
    <w:tmpl w:val="D8F83C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C18735B"/>
    <w:multiLevelType w:val="hybridMultilevel"/>
    <w:tmpl w:val="70ACF2F8"/>
    <w:lvl w:ilvl="0" w:tplc="CCC0990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F06C85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64C01A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3D926CEC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2EEC80F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FDA2E9B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BD4B48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1156945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47F04DA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">
    <w:nsid w:val="1C412043"/>
    <w:multiLevelType w:val="hybridMultilevel"/>
    <w:tmpl w:val="DF88E1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E4D1781"/>
    <w:multiLevelType w:val="multilevel"/>
    <w:tmpl w:val="E11A67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16310FB"/>
    <w:multiLevelType w:val="hybridMultilevel"/>
    <w:tmpl w:val="49A843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6000AC6"/>
    <w:multiLevelType w:val="hybridMultilevel"/>
    <w:tmpl w:val="028E7E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A1E6B17"/>
    <w:multiLevelType w:val="hybridMultilevel"/>
    <w:tmpl w:val="2112FB14"/>
    <w:lvl w:ilvl="0" w:tplc="C62AD1A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845ADCF8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340FB4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362450D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66CA57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80E4AC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8BAEB1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BC6C42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0F2191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8">
    <w:nsid w:val="336A1698"/>
    <w:multiLevelType w:val="multilevel"/>
    <w:tmpl w:val="169002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52055603"/>
    <w:multiLevelType w:val="hybridMultilevel"/>
    <w:tmpl w:val="EBBC3D2C"/>
    <w:lvl w:ilvl="0" w:tplc="1D2EB22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B8E8DC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E2A035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8A26A2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085E6BF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03A9E7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A463C04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E0D4E15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6B66AD9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0">
    <w:nsid w:val="61B17CA1"/>
    <w:multiLevelType w:val="hybridMultilevel"/>
    <w:tmpl w:val="97CAA06A"/>
    <w:lvl w:ilvl="0" w:tplc="BCEA08F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CEA08F2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30C8E9B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631460B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2E4825C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200119C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F44A419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99D2BAA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68298D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1">
    <w:nsid w:val="6AAF7E3E"/>
    <w:multiLevelType w:val="hybridMultilevel"/>
    <w:tmpl w:val="C614627E"/>
    <w:lvl w:ilvl="0" w:tplc="0AE4082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99A4C6FE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6B05B1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E2E526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5B3226F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EA8309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3B2D36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D374ABA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0B4F33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2">
    <w:nsid w:val="768B76FF"/>
    <w:multiLevelType w:val="hybridMultilevel"/>
    <w:tmpl w:val="B60EE9FC"/>
    <w:lvl w:ilvl="0" w:tplc="2F7635C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CD0DE82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9046F2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3E27AA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608290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C95200B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67A6D5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EDE238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032E10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3">
    <w:nsid w:val="7EAA0CB1"/>
    <w:multiLevelType w:val="hybridMultilevel"/>
    <w:tmpl w:val="1DEA1226"/>
    <w:lvl w:ilvl="0" w:tplc="BCEA08F2">
      <w:start w:val="1"/>
      <w:numFmt w:val="bullet"/>
      <w:lvlText w:val=""/>
      <w:lvlJc w:val="left"/>
      <w:pPr>
        <w:ind w:left="420" w:hanging="42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10"/>
  </w:num>
  <w:num w:numId="4">
    <w:abstractNumId w:val="12"/>
  </w:num>
  <w:num w:numId="5">
    <w:abstractNumId w:val="11"/>
  </w:num>
  <w:num w:numId="6">
    <w:abstractNumId w:val="7"/>
  </w:num>
  <w:num w:numId="7">
    <w:abstractNumId w:val="4"/>
  </w:num>
  <w:num w:numId="8">
    <w:abstractNumId w:val="13"/>
  </w:num>
  <w:num w:numId="9">
    <w:abstractNumId w:val="8"/>
  </w:num>
  <w:num w:numId="10">
    <w:abstractNumId w:val="5"/>
  </w:num>
  <w:num w:numId="11">
    <w:abstractNumId w:val="0"/>
  </w:num>
  <w:num w:numId="12">
    <w:abstractNumId w:val="1"/>
  </w:num>
  <w:num w:numId="13">
    <w:abstractNumId w:val="3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2EA2"/>
    <w:rsid w:val="00000383"/>
    <w:rsid w:val="000012F5"/>
    <w:rsid w:val="000032E7"/>
    <w:rsid w:val="00003EC2"/>
    <w:rsid w:val="00004B70"/>
    <w:rsid w:val="00010970"/>
    <w:rsid w:val="00011875"/>
    <w:rsid w:val="00012501"/>
    <w:rsid w:val="00016AB5"/>
    <w:rsid w:val="00020167"/>
    <w:rsid w:val="000211DD"/>
    <w:rsid w:val="000213F7"/>
    <w:rsid w:val="00022736"/>
    <w:rsid w:val="00025535"/>
    <w:rsid w:val="00032B18"/>
    <w:rsid w:val="0003433C"/>
    <w:rsid w:val="00035D87"/>
    <w:rsid w:val="00040776"/>
    <w:rsid w:val="000434F8"/>
    <w:rsid w:val="000460E8"/>
    <w:rsid w:val="00047371"/>
    <w:rsid w:val="00051979"/>
    <w:rsid w:val="00053BB2"/>
    <w:rsid w:val="000601F0"/>
    <w:rsid w:val="00060B2E"/>
    <w:rsid w:val="0006343D"/>
    <w:rsid w:val="00064383"/>
    <w:rsid w:val="00064FF3"/>
    <w:rsid w:val="00065E22"/>
    <w:rsid w:val="000713A7"/>
    <w:rsid w:val="00071924"/>
    <w:rsid w:val="00073EC4"/>
    <w:rsid w:val="00075044"/>
    <w:rsid w:val="000779D7"/>
    <w:rsid w:val="00080A32"/>
    <w:rsid w:val="0008270E"/>
    <w:rsid w:val="00082D9C"/>
    <w:rsid w:val="0008446D"/>
    <w:rsid w:val="00090742"/>
    <w:rsid w:val="000913B2"/>
    <w:rsid w:val="00092233"/>
    <w:rsid w:val="000930A3"/>
    <w:rsid w:val="00093317"/>
    <w:rsid w:val="00094771"/>
    <w:rsid w:val="00096468"/>
    <w:rsid w:val="000A1646"/>
    <w:rsid w:val="000A3827"/>
    <w:rsid w:val="000A42D3"/>
    <w:rsid w:val="000B232D"/>
    <w:rsid w:val="000B2499"/>
    <w:rsid w:val="000B2B40"/>
    <w:rsid w:val="000B3B23"/>
    <w:rsid w:val="000B42BE"/>
    <w:rsid w:val="000B4A20"/>
    <w:rsid w:val="000B6CE8"/>
    <w:rsid w:val="000C037D"/>
    <w:rsid w:val="000C0730"/>
    <w:rsid w:val="000C1EAE"/>
    <w:rsid w:val="000C2633"/>
    <w:rsid w:val="000C28FA"/>
    <w:rsid w:val="000C48EF"/>
    <w:rsid w:val="000C6C71"/>
    <w:rsid w:val="000D024B"/>
    <w:rsid w:val="000D0E38"/>
    <w:rsid w:val="000D2945"/>
    <w:rsid w:val="000D2B92"/>
    <w:rsid w:val="000D4762"/>
    <w:rsid w:val="000D602D"/>
    <w:rsid w:val="000D6ECA"/>
    <w:rsid w:val="000D7269"/>
    <w:rsid w:val="000E0C01"/>
    <w:rsid w:val="000E0F02"/>
    <w:rsid w:val="000E1108"/>
    <w:rsid w:val="000E1B9A"/>
    <w:rsid w:val="000E309C"/>
    <w:rsid w:val="000E7E1B"/>
    <w:rsid w:val="000F125B"/>
    <w:rsid w:val="000F2471"/>
    <w:rsid w:val="000F2C4B"/>
    <w:rsid w:val="000F3F7C"/>
    <w:rsid w:val="000F64AF"/>
    <w:rsid w:val="001016A9"/>
    <w:rsid w:val="0010459C"/>
    <w:rsid w:val="001060FE"/>
    <w:rsid w:val="00114E79"/>
    <w:rsid w:val="00122B00"/>
    <w:rsid w:val="00123472"/>
    <w:rsid w:val="001249B8"/>
    <w:rsid w:val="00124F0B"/>
    <w:rsid w:val="00125357"/>
    <w:rsid w:val="001328AC"/>
    <w:rsid w:val="00133D71"/>
    <w:rsid w:val="00135104"/>
    <w:rsid w:val="00135FFF"/>
    <w:rsid w:val="001403C6"/>
    <w:rsid w:val="00140D78"/>
    <w:rsid w:val="0014216A"/>
    <w:rsid w:val="00142617"/>
    <w:rsid w:val="0014275E"/>
    <w:rsid w:val="001440C1"/>
    <w:rsid w:val="00144D93"/>
    <w:rsid w:val="00147AB6"/>
    <w:rsid w:val="00150A38"/>
    <w:rsid w:val="00150B7A"/>
    <w:rsid w:val="00151109"/>
    <w:rsid w:val="00151170"/>
    <w:rsid w:val="001519EF"/>
    <w:rsid w:val="00152A4F"/>
    <w:rsid w:val="0015367D"/>
    <w:rsid w:val="001540A3"/>
    <w:rsid w:val="0015475D"/>
    <w:rsid w:val="00155ECE"/>
    <w:rsid w:val="00162340"/>
    <w:rsid w:val="00162C85"/>
    <w:rsid w:val="00163872"/>
    <w:rsid w:val="00164155"/>
    <w:rsid w:val="0016596B"/>
    <w:rsid w:val="00165983"/>
    <w:rsid w:val="001659C0"/>
    <w:rsid w:val="00165FEC"/>
    <w:rsid w:val="001673FA"/>
    <w:rsid w:val="00172ED4"/>
    <w:rsid w:val="0017504F"/>
    <w:rsid w:val="00175906"/>
    <w:rsid w:val="00175CFE"/>
    <w:rsid w:val="00175D96"/>
    <w:rsid w:val="0018595E"/>
    <w:rsid w:val="00187E8C"/>
    <w:rsid w:val="001929C7"/>
    <w:rsid w:val="001952A3"/>
    <w:rsid w:val="00196519"/>
    <w:rsid w:val="00196B8B"/>
    <w:rsid w:val="001A141B"/>
    <w:rsid w:val="001A32A3"/>
    <w:rsid w:val="001A368B"/>
    <w:rsid w:val="001A38DD"/>
    <w:rsid w:val="001A45A9"/>
    <w:rsid w:val="001A51F5"/>
    <w:rsid w:val="001B07F4"/>
    <w:rsid w:val="001B0D67"/>
    <w:rsid w:val="001B20E9"/>
    <w:rsid w:val="001B24EA"/>
    <w:rsid w:val="001B28B6"/>
    <w:rsid w:val="001B5BBE"/>
    <w:rsid w:val="001B603F"/>
    <w:rsid w:val="001C055E"/>
    <w:rsid w:val="001C05C8"/>
    <w:rsid w:val="001C1ABA"/>
    <w:rsid w:val="001D0929"/>
    <w:rsid w:val="001D2940"/>
    <w:rsid w:val="001D34E9"/>
    <w:rsid w:val="001D4211"/>
    <w:rsid w:val="001D658F"/>
    <w:rsid w:val="001D66AD"/>
    <w:rsid w:val="001D6A6E"/>
    <w:rsid w:val="001E1820"/>
    <w:rsid w:val="001E5784"/>
    <w:rsid w:val="001E6E79"/>
    <w:rsid w:val="001F0E69"/>
    <w:rsid w:val="001F200C"/>
    <w:rsid w:val="001F23C2"/>
    <w:rsid w:val="001F358E"/>
    <w:rsid w:val="001F5D2F"/>
    <w:rsid w:val="001F71DD"/>
    <w:rsid w:val="00200186"/>
    <w:rsid w:val="002037FB"/>
    <w:rsid w:val="002053AA"/>
    <w:rsid w:val="00206E3B"/>
    <w:rsid w:val="00207100"/>
    <w:rsid w:val="00207959"/>
    <w:rsid w:val="00212082"/>
    <w:rsid w:val="002120D9"/>
    <w:rsid w:val="00212201"/>
    <w:rsid w:val="00213FD0"/>
    <w:rsid w:val="00214CD9"/>
    <w:rsid w:val="00215117"/>
    <w:rsid w:val="0021526F"/>
    <w:rsid w:val="00216F84"/>
    <w:rsid w:val="00217C59"/>
    <w:rsid w:val="00217F02"/>
    <w:rsid w:val="00220892"/>
    <w:rsid w:val="0022098B"/>
    <w:rsid w:val="00220F06"/>
    <w:rsid w:val="002215E8"/>
    <w:rsid w:val="00224777"/>
    <w:rsid w:val="00224D68"/>
    <w:rsid w:val="00226D5C"/>
    <w:rsid w:val="002273E3"/>
    <w:rsid w:val="00230768"/>
    <w:rsid w:val="002311E1"/>
    <w:rsid w:val="002321E6"/>
    <w:rsid w:val="002327E8"/>
    <w:rsid w:val="00232E02"/>
    <w:rsid w:val="00233372"/>
    <w:rsid w:val="00233F65"/>
    <w:rsid w:val="00236063"/>
    <w:rsid w:val="0023689C"/>
    <w:rsid w:val="00240289"/>
    <w:rsid w:val="00240C0C"/>
    <w:rsid w:val="00242E75"/>
    <w:rsid w:val="002440E9"/>
    <w:rsid w:val="00244E79"/>
    <w:rsid w:val="00245BC4"/>
    <w:rsid w:val="002460F8"/>
    <w:rsid w:val="00254A6D"/>
    <w:rsid w:val="002551C4"/>
    <w:rsid w:val="00255E7E"/>
    <w:rsid w:val="00257547"/>
    <w:rsid w:val="00257FBA"/>
    <w:rsid w:val="0026302B"/>
    <w:rsid w:val="00264E9F"/>
    <w:rsid w:val="00266201"/>
    <w:rsid w:val="002670EB"/>
    <w:rsid w:val="002677FC"/>
    <w:rsid w:val="002707B4"/>
    <w:rsid w:val="002726BA"/>
    <w:rsid w:val="00273B7B"/>
    <w:rsid w:val="00273F8F"/>
    <w:rsid w:val="00275D88"/>
    <w:rsid w:val="00275F96"/>
    <w:rsid w:val="0027701D"/>
    <w:rsid w:val="00277443"/>
    <w:rsid w:val="00281811"/>
    <w:rsid w:val="00285126"/>
    <w:rsid w:val="002865BF"/>
    <w:rsid w:val="002872D0"/>
    <w:rsid w:val="00291407"/>
    <w:rsid w:val="00297A29"/>
    <w:rsid w:val="002A019A"/>
    <w:rsid w:val="002A0A55"/>
    <w:rsid w:val="002A0BCF"/>
    <w:rsid w:val="002A10B7"/>
    <w:rsid w:val="002A1360"/>
    <w:rsid w:val="002A15B0"/>
    <w:rsid w:val="002A2A68"/>
    <w:rsid w:val="002A39FF"/>
    <w:rsid w:val="002A3C7E"/>
    <w:rsid w:val="002A4A4F"/>
    <w:rsid w:val="002A5BA0"/>
    <w:rsid w:val="002A5E59"/>
    <w:rsid w:val="002B21FE"/>
    <w:rsid w:val="002B28C9"/>
    <w:rsid w:val="002B2932"/>
    <w:rsid w:val="002B753E"/>
    <w:rsid w:val="002B7801"/>
    <w:rsid w:val="002C02CB"/>
    <w:rsid w:val="002C0995"/>
    <w:rsid w:val="002C12D1"/>
    <w:rsid w:val="002C164C"/>
    <w:rsid w:val="002C1EAD"/>
    <w:rsid w:val="002C3BAD"/>
    <w:rsid w:val="002C662B"/>
    <w:rsid w:val="002C69CA"/>
    <w:rsid w:val="002C6A8C"/>
    <w:rsid w:val="002D1959"/>
    <w:rsid w:val="002D5D4E"/>
    <w:rsid w:val="002D6E47"/>
    <w:rsid w:val="002D7442"/>
    <w:rsid w:val="002D7CD0"/>
    <w:rsid w:val="002E319E"/>
    <w:rsid w:val="002E60F7"/>
    <w:rsid w:val="002E667C"/>
    <w:rsid w:val="002F0527"/>
    <w:rsid w:val="002F4DD8"/>
    <w:rsid w:val="002F5150"/>
    <w:rsid w:val="002F6FB7"/>
    <w:rsid w:val="002F7A13"/>
    <w:rsid w:val="0030185B"/>
    <w:rsid w:val="00303431"/>
    <w:rsid w:val="00304CE2"/>
    <w:rsid w:val="00311695"/>
    <w:rsid w:val="0031219A"/>
    <w:rsid w:val="00312D8A"/>
    <w:rsid w:val="00313195"/>
    <w:rsid w:val="00315D35"/>
    <w:rsid w:val="00316422"/>
    <w:rsid w:val="00316484"/>
    <w:rsid w:val="003234D2"/>
    <w:rsid w:val="00324588"/>
    <w:rsid w:val="0032491E"/>
    <w:rsid w:val="00326D7C"/>
    <w:rsid w:val="00330A92"/>
    <w:rsid w:val="00332696"/>
    <w:rsid w:val="00332DFA"/>
    <w:rsid w:val="00332F23"/>
    <w:rsid w:val="00333A3A"/>
    <w:rsid w:val="00333DED"/>
    <w:rsid w:val="003353E2"/>
    <w:rsid w:val="003364DB"/>
    <w:rsid w:val="003369E3"/>
    <w:rsid w:val="00340B4B"/>
    <w:rsid w:val="00340CB3"/>
    <w:rsid w:val="003431E1"/>
    <w:rsid w:val="003437C9"/>
    <w:rsid w:val="00343D1C"/>
    <w:rsid w:val="00344553"/>
    <w:rsid w:val="00344C65"/>
    <w:rsid w:val="00344F7D"/>
    <w:rsid w:val="00347412"/>
    <w:rsid w:val="003506C2"/>
    <w:rsid w:val="0035206B"/>
    <w:rsid w:val="00353120"/>
    <w:rsid w:val="00356834"/>
    <w:rsid w:val="003603FB"/>
    <w:rsid w:val="00362531"/>
    <w:rsid w:val="00363818"/>
    <w:rsid w:val="003640A6"/>
    <w:rsid w:val="00367F2C"/>
    <w:rsid w:val="0037251F"/>
    <w:rsid w:val="0037278C"/>
    <w:rsid w:val="003733DC"/>
    <w:rsid w:val="00373D17"/>
    <w:rsid w:val="00375637"/>
    <w:rsid w:val="00375D34"/>
    <w:rsid w:val="0037611E"/>
    <w:rsid w:val="003768FF"/>
    <w:rsid w:val="0038036A"/>
    <w:rsid w:val="0038071F"/>
    <w:rsid w:val="00380957"/>
    <w:rsid w:val="003860C1"/>
    <w:rsid w:val="00390C82"/>
    <w:rsid w:val="00392A72"/>
    <w:rsid w:val="00395711"/>
    <w:rsid w:val="003957D9"/>
    <w:rsid w:val="00395BCC"/>
    <w:rsid w:val="003A03C3"/>
    <w:rsid w:val="003A0E2E"/>
    <w:rsid w:val="003A1346"/>
    <w:rsid w:val="003A137F"/>
    <w:rsid w:val="003A2D7B"/>
    <w:rsid w:val="003A6506"/>
    <w:rsid w:val="003A6BA3"/>
    <w:rsid w:val="003A74B2"/>
    <w:rsid w:val="003B0085"/>
    <w:rsid w:val="003B0DFF"/>
    <w:rsid w:val="003B101A"/>
    <w:rsid w:val="003B3532"/>
    <w:rsid w:val="003B3648"/>
    <w:rsid w:val="003B3E8C"/>
    <w:rsid w:val="003C0898"/>
    <w:rsid w:val="003C539F"/>
    <w:rsid w:val="003D745C"/>
    <w:rsid w:val="003D7ED0"/>
    <w:rsid w:val="003E02FF"/>
    <w:rsid w:val="003E072A"/>
    <w:rsid w:val="003E0D05"/>
    <w:rsid w:val="003E3C31"/>
    <w:rsid w:val="003E757E"/>
    <w:rsid w:val="003F06AE"/>
    <w:rsid w:val="003F1E73"/>
    <w:rsid w:val="003F266A"/>
    <w:rsid w:val="003F4B56"/>
    <w:rsid w:val="003F597A"/>
    <w:rsid w:val="00401EE4"/>
    <w:rsid w:val="0040228D"/>
    <w:rsid w:val="0040257C"/>
    <w:rsid w:val="004037A7"/>
    <w:rsid w:val="00405D84"/>
    <w:rsid w:val="00410E22"/>
    <w:rsid w:val="0041111D"/>
    <w:rsid w:val="0041131B"/>
    <w:rsid w:val="0041137D"/>
    <w:rsid w:val="00411A48"/>
    <w:rsid w:val="004123E2"/>
    <w:rsid w:val="00413537"/>
    <w:rsid w:val="00414317"/>
    <w:rsid w:val="0041497E"/>
    <w:rsid w:val="00415113"/>
    <w:rsid w:val="00415CC0"/>
    <w:rsid w:val="00421167"/>
    <w:rsid w:val="0043109A"/>
    <w:rsid w:val="0043344A"/>
    <w:rsid w:val="00434C13"/>
    <w:rsid w:val="004363A7"/>
    <w:rsid w:val="00436D76"/>
    <w:rsid w:val="00437D91"/>
    <w:rsid w:val="0044218E"/>
    <w:rsid w:val="00443FCB"/>
    <w:rsid w:val="004442F5"/>
    <w:rsid w:val="0044565F"/>
    <w:rsid w:val="00447D04"/>
    <w:rsid w:val="0045158D"/>
    <w:rsid w:val="00451C83"/>
    <w:rsid w:val="004540E9"/>
    <w:rsid w:val="00454AF4"/>
    <w:rsid w:val="00455481"/>
    <w:rsid w:val="004554F6"/>
    <w:rsid w:val="00455B23"/>
    <w:rsid w:val="004565D4"/>
    <w:rsid w:val="00457676"/>
    <w:rsid w:val="00461D9B"/>
    <w:rsid w:val="00463019"/>
    <w:rsid w:val="00464FE4"/>
    <w:rsid w:val="00465B55"/>
    <w:rsid w:val="00465FE0"/>
    <w:rsid w:val="004730A1"/>
    <w:rsid w:val="004740B9"/>
    <w:rsid w:val="00474482"/>
    <w:rsid w:val="00477FC6"/>
    <w:rsid w:val="00481876"/>
    <w:rsid w:val="00483607"/>
    <w:rsid w:val="004841DE"/>
    <w:rsid w:val="00485750"/>
    <w:rsid w:val="004858EC"/>
    <w:rsid w:val="00491887"/>
    <w:rsid w:val="004946D3"/>
    <w:rsid w:val="004948E8"/>
    <w:rsid w:val="004957C7"/>
    <w:rsid w:val="0049668A"/>
    <w:rsid w:val="00497ADE"/>
    <w:rsid w:val="00497FFB"/>
    <w:rsid w:val="004A0125"/>
    <w:rsid w:val="004A3A55"/>
    <w:rsid w:val="004A7833"/>
    <w:rsid w:val="004B2CD2"/>
    <w:rsid w:val="004B2F94"/>
    <w:rsid w:val="004B3360"/>
    <w:rsid w:val="004B4F2F"/>
    <w:rsid w:val="004B6B37"/>
    <w:rsid w:val="004B7251"/>
    <w:rsid w:val="004B72E8"/>
    <w:rsid w:val="004C1084"/>
    <w:rsid w:val="004C1134"/>
    <w:rsid w:val="004C15E9"/>
    <w:rsid w:val="004C2409"/>
    <w:rsid w:val="004C25C0"/>
    <w:rsid w:val="004C4B25"/>
    <w:rsid w:val="004C5810"/>
    <w:rsid w:val="004C75C4"/>
    <w:rsid w:val="004D0845"/>
    <w:rsid w:val="004D2DD3"/>
    <w:rsid w:val="004D3271"/>
    <w:rsid w:val="004D3D2E"/>
    <w:rsid w:val="004D45A2"/>
    <w:rsid w:val="004D46CB"/>
    <w:rsid w:val="004D4ABD"/>
    <w:rsid w:val="004D4B03"/>
    <w:rsid w:val="004D69DF"/>
    <w:rsid w:val="004E07E7"/>
    <w:rsid w:val="004E0C8D"/>
    <w:rsid w:val="004E0F11"/>
    <w:rsid w:val="004E182B"/>
    <w:rsid w:val="004E27C4"/>
    <w:rsid w:val="004E2A88"/>
    <w:rsid w:val="004E466A"/>
    <w:rsid w:val="004E50CB"/>
    <w:rsid w:val="004E5923"/>
    <w:rsid w:val="004E7218"/>
    <w:rsid w:val="004E724D"/>
    <w:rsid w:val="004F1DA4"/>
    <w:rsid w:val="004F3849"/>
    <w:rsid w:val="004F69F3"/>
    <w:rsid w:val="004F6DF6"/>
    <w:rsid w:val="00500DF2"/>
    <w:rsid w:val="00501A39"/>
    <w:rsid w:val="00501DC1"/>
    <w:rsid w:val="00501F3D"/>
    <w:rsid w:val="00502B9B"/>
    <w:rsid w:val="00502D7A"/>
    <w:rsid w:val="00505309"/>
    <w:rsid w:val="00506A7E"/>
    <w:rsid w:val="00507822"/>
    <w:rsid w:val="005100D1"/>
    <w:rsid w:val="005100D8"/>
    <w:rsid w:val="00510F5A"/>
    <w:rsid w:val="00511221"/>
    <w:rsid w:val="00511BB4"/>
    <w:rsid w:val="0051352E"/>
    <w:rsid w:val="005142B2"/>
    <w:rsid w:val="00514587"/>
    <w:rsid w:val="005145E2"/>
    <w:rsid w:val="00515326"/>
    <w:rsid w:val="00515DDB"/>
    <w:rsid w:val="005200BE"/>
    <w:rsid w:val="005206BF"/>
    <w:rsid w:val="00520D56"/>
    <w:rsid w:val="00521B48"/>
    <w:rsid w:val="00521ECF"/>
    <w:rsid w:val="00522331"/>
    <w:rsid w:val="0052431E"/>
    <w:rsid w:val="00527323"/>
    <w:rsid w:val="00527D95"/>
    <w:rsid w:val="00530C76"/>
    <w:rsid w:val="00532F32"/>
    <w:rsid w:val="00533876"/>
    <w:rsid w:val="0053497D"/>
    <w:rsid w:val="005354CA"/>
    <w:rsid w:val="00536B07"/>
    <w:rsid w:val="00542C76"/>
    <w:rsid w:val="0054365E"/>
    <w:rsid w:val="0054408E"/>
    <w:rsid w:val="005445A4"/>
    <w:rsid w:val="00547580"/>
    <w:rsid w:val="00550041"/>
    <w:rsid w:val="005505CF"/>
    <w:rsid w:val="00550706"/>
    <w:rsid w:val="00550CC4"/>
    <w:rsid w:val="00550D03"/>
    <w:rsid w:val="00550FDB"/>
    <w:rsid w:val="00552D1B"/>
    <w:rsid w:val="00552F17"/>
    <w:rsid w:val="0055388A"/>
    <w:rsid w:val="005552E6"/>
    <w:rsid w:val="00555B65"/>
    <w:rsid w:val="005578D3"/>
    <w:rsid w:val="00560495"/>
    <w:rsid w:val="00561FC5"/>
    <w:rsid w:val="0056349C"/>
    <w:rsid w:val="005645FC"/>
    <w:rsid w:val="00564923"/>
    <w:rsid w:val="00564CBD"/>
    <w:rsid w:val="005667F3"/>
    <w:rsid w:val="00573A97"/>
    <w:rsid w:val="0057586A"/>
    <w:rsid w:val="00576F40"/>
    <w:rsid w:val="00577C7B"/>
    <w:rsid w:val="005806CB"/>
    <w:rsid w:val="00580B0B"/>
    <w:rsid w:val="0058363D"/>
    <w:rsid w:val="00585EB4"/>
    <w:rsid w:val="00585FD9"/>
    <w:rsid w:val="00592A9B"/>
    <w:rsid w:val="00595AC6"/>
    <w:rsid w:val="005A1665"/>
    <w:rsid w:val="005A25C7"/>
    <w:rsid w:val="005A2DF6"/>
    <w:rsid w:val="005A3546"/>
    <w:rsid w:val="005A559E"/>
    <w:rsid w:val="005A627F"/>
    <w:rsid w:val="005B0CE4"/>
    <w:rsid w:val="005B1ACA"/>
    <w:rsid w:val="005B3EDB"/>
    <w:rsid w:val="005B4688"/>
    <w:rsid w:val="005B5A2C"/>
    <w:rsid w:val="005B6E95"/>
    <w:rsid w:val="005B70D8"/>
    <w:rsid w:val="005B7BF6"/>
    <w:rsid w:val="005C1098"/>
    <w:rsid w:val="005C2F40"/>
    <w:rsid w:val="005C3ED4"/>
    <w:rsid w:val="005C5754"/>
    <w:rsid w:val="005D108B"/>
    <w:rsid w:val="005D211F"/>
    <w:rsid w:val="005D482A"/>
    <w:rsid w:val="005D4A60"/>
    <w:rsid w:val="005D54E2"/>
    <w:rsid w:val="005D6568"/>
    <w:rsid w:val="005E1A24"/>
    <w:rsid w:val="005E3442"/>
    <w:rsid w:val="005E3F2B"/>
    <w:rsid w:val="005E551A"/>
    <w:rsid w:val="005E5816"/>
    <w:rsid w:val="005F0377"/>
    <w:rsid w:val="005F0578"/>
    <w:rsid w:val="005F2209"/>
    <w:rsid w:val="005F2443"/>
    <w:rsid w:val="005F2BDE"/>
    <w:rsid w:val="005F4E83"/>
    <w:rsid w:val="005F5DFC"/>
    <w:rsid w:val="00600191"/>
    <w:rsid w:val="006001B0"/>
    <w:rsid w:val="00600B6A"/>
    <w:rsid w:val="006010F7"/>
    <w:rsid w:val="00601881"/>
    <w:rsid w:val="0061092E"/>
    <w:rsid w:val="00611836"/>
    <w:rsid w:val="00611F1C"/>
    <w:rsid w:val="00612D55"/>
    <w:rsid w:val="00615877"/>
    <w:rsid w:val="00617499"/>
    <w:rsid w:val="00620616"/>
    <w:rsid w:val="00620E5B"/>
    <w:rsid w:val="00622B71"/>
    <w:rsid w:val="0062305D"/>
    <w:rsid w:val="006252EB"/>
    <w:rsid w:val="00626372"/>
    <w:rsid w:val="00627D76"/>
    <w:rsid w:val="0063063B"/>
    <w:rsid w:val="0063218B"/>
    <w:rsid w:val="006336CA"/>
    <w:rsid w:val="00634BF4"/>
    <w:rsid w:val="00636402"/>
    <w:rsid w:val="0063757A"/>
    <w:rsid w:val="00640E76"/>
    <w:rsid w:val="0064151D"/>
    <w:rsid w:val="00641FDE"/>
    <w:rsid w:val="00642741"/>
    <w:rsid w:val="006431F8"/>
    <w:rsid w:val="0064368F"/>
    <w:rsid w:val="00645CA5"/>
    <w:rsid w:val="006462F5"/>
    <w:rsid w:val="00646E4B"/>
    <w:rsid w:val="00647896"/>
    <w:rsid w:val="006500E8"/>
    <w:rsid w:val="00650510"/>
    <w:rsid w:val="00655F87"/>
    <w:rsid w:val="00656075"/>
    <w:rsid w:val="00660C1D"/>
    <w:rsid w:val="006625FD"/>
    <w:rsid w:val="006633F8"/>
    <w:rsid w:val="006635BA"/>
    <w:rsid w:val="00664D03"/>
    <w:rsid w:val="00664D26"/>
    <w:rsid w:val="00664EF8"/>
    <w:rsid w:val="00666D71"/>
    <w:rsid w:val="00667719"/>
    <w:rsid w:val="00670CEC"/>
    <w:rsid w:val="006710C8"/>
    <w:rsid w:val="00672FC0"/>
    <w:rsid w:val="00672FE4"/>
    <w:rsid w:val="0068189F"/>
    <w:rsid w:val="00681AA3"/>
    <w:rsid w:val="00681DEC"/>
    <w:rsid w:val="00682389"/>
    <w:rsid w:val="006823F5"/>
    <w:rsid w:val="006827EA"/>
    <w:rsid w:val="00684662"/>
    <w:rsid w:val="00687DFA"/>
    <w:rsid w:val="00694C26"/>
    <w:rsid w:val="006964FC"/>
    <w:rsid w:val="00696EDC"/>
    <w:rsid w:val="006A08DC"/>
    <w:rsid w:val="006A110E"/>
    <w:rsid w:val="006A179E"/>
    <w:rsid w:val="006A198F"/>
    <w:rsid w:val="006A4B34"/>
    <w:rsid w:val="006A4CF7"/>
    <w:rsid w:val="006B6A08"/>
    <w:rsid w:val="006B6ECC"/>
    <w:rsid w:val="006C00ED"/>
    <w:rsid w:val="006C0143"/>
    <w:rsid w:val="006C245E"/>
    <w:rsid w:val="006C3CE6"/>
    <w:rsid w:val="006C427E"/>
    <w:rsid w:val="006C5BF4"/>
    <w:rsid w:val="006D052E"/>
    <w:rsid w:val="006D20FC"/>
    <w:rsid w:val="006D2C89"/>
    <w:rsid w:val="006D5897"/>
    <w:rsid w:val="006D5C23"/>
    <w:rsid w:val="006D7E0E"/>
    <w:rsid w:val="006E00B0"/>
    <w:rsid w:val="006E1562"/>
    <w:rsid w:val="006E1A61"/>
    <w:rsid w:val="006E2234"/>
    <w:rsid w:val="006E3B55"/>
    <w:rsid w:val="006E3DC1"/>
    <w:rsid w:val="006E4FF0"/>
    <w:rsid w:val="006E616C"/>
    <w:rsid w:val="006E62D2"/>
    <w:rsid w:val="006F6D4B"/>
    <w:rsid w:val="0070028E"/>
    <w:rsid w:val="007005E3"/>
    <w:rsid w:val="00700962"/>
    <w:rsid w:val="0070183D"/>
    <w:rsid w:val="007022A8"/>
    <w:rsid w:val="00703B4C"/>
    <w:rsid w:val="00703CAA"/>
    <w:rsid w:val="007056CC"/>
    <w:rsid w:val="007066D2"/>
    <w:rsid w:val="0071060B"/>
    <w:rsid w:val="00713514"/>
    <w:rsid w:val="00714B96"/>
    <w:rsid w:val="00715A2E"/>
    <w:rsid w:val="0071784B"/>
    <w:rsid w:val="00717A1D"/>
    <w:rsid w:val="00717A2F"/>
    <w:rsid w:val="00720107"/>
    <w:rsid w:val="0072113E"/>
    <w:rsid w:val="00721989"/>
    <w:rsid w:val="007221F9"/>
    <w:rsid w:val="007238BE"/>
    <w:rsid w:val="00723F31"/>
    <w:rsid w:val="0072430E"/>
    <w:rsid w:val="007250E4"/>
    <w:rsid w:val="00727B91"/>
    <w:rsid w:val="00734A8D"/>
    <w:rsid w:val="007355D7"/>
    <w:rsid w:val="0073657B"/>
    <w:rsid w:val="0073664C"/>
    <w:rsid w:val="00737017"/>
    <w:rsid w:val="0074022B"/>
    <w:rsid w:val="00741795"/>
    <w:rsid w:val="007443CE"/>
    <w:rsid w:val="0074521A"/>
    <w:rsid w:val="00745553"/>
    <w:rsid w:val="00746A9A"/>
    <w:rsid w:val="0075177D"/>
    <w:rsid w:val="00751B17"/>
    <w:rsid w:val="00751CEB"/>
    <w:rsid w:val="00755063"/>
    <w:rsid w:val="00760295"/>
    <w:rsid w:val="00762B4F"/>
    <w:rsid w:val="007663CA"/>
    <w:rsid w:val="00770F0F"/>
    <w:rsid w:val="00771DE1"/>
    <w:rsid w:val="0077379D"/>
    <w:rsid w:val="00773B8B"/>
    <w:rsid w:val="00773CBB"/>
    <w:rsid w:val="007746B6"/>
    <w:rsid w:val="00774722"/>
    <w:rsid w:val="00774D9E"/>
    <w:rsid w:val="00774DB7"/>
    <w:rsid w:val="007757F7"/>
    <w:rsid w:val="0077685C"/>
    <w:rsid w:val="0077749A"/>
    <w:rsid w:val="0077780A"/>
    <w:rsid w:val="007819BD"/>
    <w:rsid w:val="00781A1A"/>
    <w:rsid w:val="00782A8B"/>
    <w:rsid w:val="00782C55"/>
    <w:rsid w:val="007837D7"/>
    <w:rsid w:val="00783B3F"/>
    <w:rsid w:val="00787993"/>
    <w:rsid w:val="00793EA5"/>
    <w:rsid w:val="00794847"/>
    <w:rsid w:val="0079770E"/>
    <w:rsid w:val="007A0705"/>
    <w:rsid w:val="007A44DA"/>
    <w:rsid w:val="007A5408"/>
    <w:rsid w:val="007B0C26"/>
    <w:rsid w:val="007B1373"/>
    <w:rsid w:val="007B3104"/>
    <w:rsid w:val="007B5281"/>
    <w:rsid w:val="007B6B2A"/>
    <w:rsid w:val="007C0349"/>
    <w:rsid w:val="007C5633"/>
    <w:rsid w:val="007C631A"/>
    <w:rsid w:val="007C6A4A"/>
    <w:rsid w:val="007D5C4B"/>
    <w:rsid w:val="007D60AC"/>
    <w:rsid w:val="007D7604"/>
    <w:rsid w:val="007E1F69"/>
    <w:rsid w:val="007E318E"/>
    <w:rsid w:val="007E4BA8"/>
    <w:rsid w:val="007E5832"/>
    <w:rsid w:val="007F23BC"/>
    <w:rsid w:val="007F2CD8"/>
    <w:rsid w:val="007F5ACE"/>
    <w:rsid w:val="007F6638"/>
    <w:rsid w:val="007F7110"/>
    <w:rsid w:val="007F733D"/>
    <w:rsid w:val="007F7C7C"/>
    <w:rsid w:val="007F7D69"/>
    <w:rsid w:val="00802B40"/>
    <w:rsid w:val="0080309F"/>
    <w:rsid w:val="00803162"/>
    <w:rsid w:val="0080396D"/>
    <w:rsid w:val="008041BB"/>
    <w:rsid w:val="00804A47"/>
    <w:rsid w:val="008053F2"/>
    <w:rsid w:val="00806252"/>
    <w:rsid w:val="00807246"/>
    <w:rsid w:val="00807715"/>
    <w:rsid w:val="00810D24"/>
    <w:rsid w:val="00811DBB"/>
    <w:rsid w:val="00812625"/>
    <w:rsid w:val="0081286B"/>
    <w:rsid w:val="00813930"/>
    <w:rsid w:val="00814011"/>
    <w:rsid w:val="00816BD2"/>
    <w:rsid w:val="00817F97"/>
    <w:rsid w:val="00820E35"/>
    <w:rsid w:val="00821A48"/>
    <w:rsid w:val="008228C6"/>
    <w:rsid w:val="00823A90"/>
    <w:rsid w:val="00824435"/>
    <w:rsid w:val="00824A9A"/>
    <w:rsid w:val="00825584"/>
    <w:rsid w:val="008261BB"/>
    <w:rsid w:val="008269DF"/>
    <w:rsid w:val="00826A32"/>
    <w:rsid w:val="00831DB2"/>
    <w:rsid w:val="0083417B"/>
    <w:rsid w:val="00836906"/>
    <w:rsid w:val="00836B28"/>
    <w:rsid w:val="008371B0"/>
    <w:rsid w:val="008400DF"/>
    <w:rsid w:val="00840A2F"/>
    <w:rsid w:val="00842C7A"/>
    <w:rsid w:val="00843057"/>
    <w:rsid w:val="0084402A"/>
    <w:rsid w:val="00844702"/>
    <w:rsid w:val="008457D4"/>
    <w:rsid w:val="00845F98"/>
    <w:rsid w:val="00847115"/>
    <w:rsid w:val="0084767E"/>
    <w:rsid w:val="00851475"/>
    <w:rsid w:val="00852C58"/>
    <w:rsid w:val="00853A21"/>
    <w:rsid w:val="008548F1"/>
    <w:rsid w:val="00855C18"/>
    <w:rsid w:val="00856082"/>
    <w:rsid w:val="008575E1"/>
    <w:rsid w:val="00857D94"/>
    <w:rsid w:val="00860838"/>
    <w:rsid w:val="0086160B"/>
    <w:rsid w:val="00862376"/>
    <w:rsid w:val="00862629"/>
    <w:rsid w:val="008644B6"/>
    <w:rsid w:val="008655C1"/>
    <w:rsid w:val="00870386"/>
    <w:rsid w:val="0087107E"/>
    <w:rsid w:val="0087475E"/>
    <w:rsid w:val="0087571F"/>
    <w:rsid w:val="00876709"/>
    <w:rsid w:val="0087686D"/>
    <w:rsid w:val="00876906"/>
    <w:rsid w:val="008769B1"/>
    <w:rsid w:val="00877689"/>
    <w:rsid w:val="00882E78"/>
    <w:rsid w:val="00883AE1"/>
    <w:rsid w:val="00884E19"/>
    <w:rsid w:val="00893B9D"/>
    <w:rsid w:val="008952A2"/>
    <w:rsid w:val="00895951"/>
    <w:rsid w:val="00895A12"/>
    <w:rsid w:val="00895F16"/>
    <w:rsid w:val="00897A39"/>
    <w:rsid w:val="00897AB5"/>
    <w:rsid w:val="008A0085"/>
    <w:rsid w:val="008A1425"/>
    <w:rsid w:val="008A1823"/>
    <w:rsid w:val="008A346E"/>
    <w:rsid w:val="008A533C"/>
    <w:rsid w:val="008A708E"/>
    <w:rsid w:val="008A747D"/>
    <w:rsid w:val="008A7DCA"/>
    <w:rsid w:val="008B3733"/>
    <w:rsid w:val="008B4446"/>
    <w:rsid w:val="008B5076"/>
    <w:rsid w:val="008B50A5"/>
    <w:rsid w:val="008B7FBE"/>
    <w:rsid w:val="008C07DB"/>
    <w:rsid w:val="008C113C"/>
    <w:rsid w:val="008C39AF"/>
    <w:rsid w:val="008D41DB"/>
    <w:rsid w:val="008D41EB"/>
    <w:rsid w:val="008D436B"/>
    <w:rsid w:val="008D54C0"/>
    <w:rsid w:val="008D6505"/>
    <w:rsid w:val="008D74FA"/>
    <w:rsid w:val="008E0083"/>
    <w:rsid w:val="008E14F6"/>
    <w:rsid w:val="008E1A9A"/>
    <w:rsid w:val="008E3063"/>
    <w:rsid w:val="008E344E"/>
    <w:rsid w:val="008E7E10"/>
    <w:rsid w:val="008F05DC"/>
    <w:rsid w:val="008F0A21"/>
    <w:rsid w:val="008F0B1E"/>
    <w:rsid w:val="008F17AD"/>
    <w:rsid w:val="008F18C7"/>
    <w:rsid w:val="008F1982"/>
    <w:rsid w:val="008F2D5B"/>
    <w:rsid w:val="008F3DED"/>
    <w:rsid w:val="008F53CF"/>
    <w:rsid w:val="00900AA4"/>
    <w:rsid w:val="009028D9"/>
    <w:rsid w:val="00902970"/>
    <w:rsid w:val="00903922"/>
    <w:rsid w:val="009176C9"/>
    <w:rsid w:val="00921739"/>
    <w:rsid w:val="009247C1"/>
    <w:rsid w:val="00925565"/>
    <w:rsid w:val="009267BB"/>
    <w:rsid w:val="00926F59"/>
    <w:rsid w:val="00927A70"/>
    <w:rsid w:val="00927D80"/>
    <w:rsid w:val="00932BDC"/>
    <w:rsid w:val="0093457A"/>
    <w:rsid w:val="00934731"/>
    <w:rsid w:val="00935211"/>
    <w:rsid w:val="00935AA8"/>
    <w:rsid w:val="00936916"/>
    <w:rsid w:val="00936A6D"/>
    <w:rsid w:val="009400C1"/>
    <w:rsid w:val="009409F0"/>
    <w:rsid w:val="009423B8"/>
    <w:rsid w:val="00942948"/>
    <w:rsid w:val="00943066"/>
    <w:rsid w:val="009441DA"/>
    <w:rsid w:val="00945DE6"/>
    <w:rsid w:val="00946DCA"/>
    <w:rsid w:val="00947894"/>
    <w:rsid w:val="00947F0D"/>
    <w:rsid w:val="009509B4"/>
    <w:rsid w:val="009509BD"/>
    <w:rsid w:val="00950C70"/>
    <w:rsid w:val="00950CBB"/>
    <w:rsid w:val="009510EF"/>
    <w:rsid w:val="00951B8C"/>
    <w:rsid w:val="009564FC"/>
    <w:rsid w:val="0095663D"/>
    <w:rsid w:val="00961112"/>
    <w:rsid w:val="00962A7D"/>
    <w:rsid w:val="00963481"/>
    <w:rsid w:val="00970398"/>
    <w:rsid w:val="00970C92"/>
    <w:rsid w:val="00971076"/>
    <w:rsid w:val="00972720"/>
    <w:rsid w:val="009736D6"/>
    <w:rsid w:val="009753B0"/>
    <w:rsid w:val="0099125C"/>
    <w:rsid w:val="00991FFF"/>
    <w:rsid w:val="0099445E"/>
    <w:rsid w:val="00994F0E"/>
    <w:rsid w:val="00995994"/>
    <w:rsid w:val="009A211F"/>
    <w:rsid w:val="009A27B2"/>
    <w:rsid w:val="009A2E36"/>
    <w:rsid w:val="009A3D73"/>
    <w:rsid w:val="009A6FA1"/>
    <w:rsid w:val="009B2C87"/>
    <w:rsid w:val="009B3853"/>
    <w:rsid w:val="009B3AB0"/>
    <w:rsid w:val="009B6675"/>
    <w:rsid w:val="009B6A00"/>
    <w:rsid w:val="009B700F"/>
    <w:rsid w:val="009C3577"/>
    <w:rsid w:val="009C4648"/>
    <w:rsid w:val="009D18B0"/>
    <w:rsid w:val="009D3412"/>
    <w:rsid w:val="009D48C3"/>
    <w:rsid w:val="009D6A05"/>
    <w:rsid w:val="009D6AA8"/>
    <w:rsid w:val="009E08DB"/>
    <w:rsid w:val="009E1B5E"/>
    <w:rsid w:val="009E37AF"/>
    <w:rsid w:val="009E433A"/>
    <w:rsid w:val="009F01E4"/>
    <w:rsid w:val="009F051B"/>
    <w:rsid w:val="009F0E5E"/>
    <w:rsid w:val="009F29EA"/>
    <w:rsid w:val="009F2F65"/>
    <w:rsid w:val="009F4073"/>
    <w:rsid w:val="009F4ABE"/>
    <w:rsid w:val="009F6AB3"/>
    <w:rsid w:val="00A01F7F"/>
    <w:rsid w:val="00A0511F"/>
    <w:rsid w:val="00A063FF"/>
    <w:rsid w:val="00A0789A"/>
    <w:rsid w:val="00A07C6F"/>
    <w:rsid w:val="00A1054B"/>
    <w:rsid w:val="00A1073D"/>
    <w:rsid w:val="00A10A2A"/>
    <w:rsid w:val="00A11E04"/>
    <w:rsid w:val="00A11FD9"/>
    <w:rsid w:val="00A1226A"/>
    <w:rsid w:val="00A14609"/>
    <w:rsid w:val="00A14BE4"/>
    <w:rsid w:val="00A14E3C"/>
    <w:rsid w:val="00A1522C"/>
    <w:rsid w:val="00A15DCA"/>
    <w:rsid w:val="00A1667C"/>
    <w:rsid w:val="00A21B44"/>
    <w:rsid w:val="00A235B2"/>
    <w:rsid w:val="00A2479E"/>
    <w:rsid w:val="00A24B78"/>
    <w:rsid w:val="00A24E9D"/>
    <w:rsid w:val="00A2585E"/>
    <w:rsid w:val="00A25A49"/>
    <w:rsid w:val="00A25AE2"/>
    <w:rsid w:val="00A32BD6"/>
    <w:rsid w:val="00A361F1"/>
    <w:rsid w:val="00A4729E"/>
    <w:rsid w:val="00A47921"/>
    <w:rsid w:val="00A47980"/>
    <w:rsid w:val="00A503CB"/>
    <w:rsid w:val="00A50430"/>
    <w:rsid w:val="00A50550"/>
    <w:rsid w:val="00A50F0B"/>
    <w:rsid w:val="00A52B89"/>
    <w:rsid w:val="00A538E3"/>
    <w:rsid w:val="00A559D5"/>
    <w:rsid w:val="00A57791"/>
    <w:rsid w:val="00A57EA0"/>
    <w:rsid w:val="00A604AA"/>
    <w:rsid w:val="00A625B6"/>
    <w:rsid w:val="00A63FEE"/>
    <w:rsid w:val="00A713C6"/>
    <w:rsid w:val="00A73B03"/>
    <w:rsid w:val="00A765CA"/>
    <w:rsid w:val="00A76876"/>
    <w:rsid w:val="00A82C2E"/>
    <w:rsid w:val="00A84A9F"/>
    <w:rsid w:val="00A852A1"/>
    <w:rsid w:val="00A855A5"/>
    <w:rsid w:val="00A86F2D"/>
    <w:rsid w:val="00A90306"/>
    <w:rsid w:val="00A92319"/>
    <w:rsid w:val="00A945FF"/>
    <w:rsid w:val="00A95FB8"/>
    <w:rsid w:val="00AA04CB"/>
    <w:rsid w:val="00AA05D2"/>
    <w:rsid w:val="00AA355B"/>
    <w:rsid w:val="00AA3762"/>
    <w:rsid w:val="00AA7EC7"/>
    <w:rsid w:val="00AB1C00"/>
    <w:rsid w:val="00AB32C3"/>
    <w:rsid w:val="00AB574A"/>
    <w:rsid w:val="00AB631A"/>
    <w:rsid w:val="00AB6E22"/>
    <w:rsid w:val="00AB7643"/>
    <w:rsid w:val="00AC2FBA"/>
    <w:rsid w:val="00AD04BD"/>
    <w:rsid w:val="00AD1E4C"/>
    <w:rsid w:val="00AD302A"/>
    <w:rsid w:val="00AD3A62"/>
    <w:rsid w:val="00AD3B1D"/>
    <w:rsid w:val="00AD3D11"/>
    <w:rsid w:val="00AD51D4"/>
    <w:rsid w:val="00AD71CB"/>
    <w:rsid w:val="00AE18DC"/>
    <w:rsid w:val="00AE23A1"/>
    <w:rsid w:val="00AE415A"/>
    <w:rsid w:val="00AE492E"/>
    <w:rsid w:val="00AE4D5F"/>
    <w:rsid w:val="00AE6C9C"/>
    <w:rsid w:val="00AF0B8A"/>
    <w:rsid w:val="00AF15DA"/>
    <w:rsid w:val="00AF1DB9"/>
    <w:rsid w:val="00AF2F99"/>
    <w:rsid w:val="00AF5902"/>
    <w:rsid w:val="00AF5962"/>
    <w:rsid w:val="00AF7039"/>
    <w:rsid w:val="00AF748F"/>
    <w:rsid w:val="00B0009D"/>
    <w:rsid w:val="00B0136A"/>
    <w:rsid w:val="00B02B1D"/>
    <w:rsid w:val="00B03B5C"/>
    <w:rsid w:val="00B06B08"/>
    <w:rsid w:val="00B07265"/>
    <w:rsid w:val="00B07FE8"/>
    <w:rsid w:val="00B13591"/>
    <w:rsid w:val="00B13DD6"/>
    <w:rsid w:val="00B14BF1"/>
    <w:rsid w:val="00B16D15"/>
    <w:rsid w:val="00B21114"/>
    <w:rsid w:val="00B25581"/>
    <w:rsid w:val="00B255F9"/>
    <w:rsid w:val="00B25868"/>
    <w:rsid w:val="00B26A69"/>
    <w:rsid w:val="00B32EA2"/>
    <w:rsid w:val="00B330CE"/>
    <w:rsid w:val="00B33D2C"/>
    <w:rsid w:val="00B34079"/>
    <w:rsid w:val="00B34533"/>
    <w:rsid w:val="00B34AE0"/>
    <w:rsid w:val="00B34D4D"/>
    <w:rsid w:val="00B35B18"/>
    <w:rsid w:val="00B35DDC"/>
    <w:rsid w:val="00B40785"/>
    <w:rsid w:val="00B43A10"/>
    <w:rsid w:val="00B449EC"/>
    <w:rsid w:val="00B4614A"/>
    <w:rsid w:val="00B4629D"/>
    <w:rsid w:val="00B47CDF"/>
    <w:rsid w:val="00B53909"/>
    <w:rsid w:val="00B5475D"/>
    <w:rsid w:val="00B54B11"/>
    <w:rsid w:val="00B55FE7"/>
    <w:rsid w:val="00B56F5E"/>
    <w:rsid w:val="00B5705B"/>
    <w:rsid w:val="00B577D8"/>
    <w:rsid w:val="00B57F19"/>
    <w:rsid w:val="00B610A1"/>
    <w:rsid w:val="00B6267C"/>
    <w:rsid w:val="00B628E1"/>
    <w:rsid w:val="00B630E5"/>
    <w:rsid w:val="00B647DC"/>
    <w:rsid w:val="00B7098A"/>
    <w:rsid w:val="00B7261E"/>
    <w:rsid w:val="00B72791"/>
    <w:rsid w:val="00B7359A"/>
    <w:rsid w:val="00B752A0"/>
    <w:rsid w:val="00B75915"/>
    <w:rsid w:val="00B761EE"/>
    <w:rsid w:val="00B76414"/>
    <w:rsid w:val="00B77390"/>
    <w:rsid w:val="00B80D83"/>
    <w:rsid w:val="00B818C8"/>
    <w:rsid w:val="00B81E2F"/>
    <w:rsid w:val="00B81F91"/>
    <w:rsid w:val="00B82F95"/>
    <w:rsid w:val="00B843DF"/>
    <w:rsid w:val="00B84B50"/>
    <w:rsid w:val="00B8728B"/>
    <w:rsid w:val="00B87A25"/>
    <w:rsid w:val="00B907EC"/>
    <w:rsid w:val="00BA02D5"/>
    <w:rsid w:val="00BA0A2B"/>
    <w:rsid w:val="00BA1E4C"/>
    <w:rsid w:val="00BA20F5"/>
    <w:rsid w:val="00BA2521"/>
    <w:rsid w:val="00BA3344"/>
    <w:rsid w:val="00BA3359"/>
    <w:rsid w:val="00BA626F"/>
    <w:rsid w:val="00BA7068"/>
    <w:rsid w:val="00BA77C6"/>
    <w:rsid w:val="00BB52A1"/>
    <w:rsid w:val="00BB5D8A"/>
    <w:rsid w:val="00BB7127"/>
    <w:rsid w:val="00BC500E"/>
    <w:rsid w:val="00BC54DD"/>
    <w:rsid w:val="00BC590E"/>
    <w:rsid w:val="00BC7515"/>
    <w:rsid w:val="00BC7DDE"/>
    <w:rsid w:val="00BD127B"/>
    <w:rsid w:val="00BD13BE"/>
    <w:rsid w:val="00BD2F71"/>
    <w:rsid w:val="00BE0F8C"/>
    <w:rsid w:val="00BE163B"/>
    <w:rsid w:val="00BE26D6"/>
    <w:rsid w:val="00BE2EC7"/>
    <w:rsid w:val="00BE5190"/>
    <w:rsid w:val="00BE59EC"/>
    <w:rsid w:val="00BE6159"/>
    <w:rsid w:val="00BE6814"/>
    <w:rsid w:val="00BE764B"/>
    <w:rsid w:val="00BF311C"/>
    <w:rsid w:val="00BF7ADB"/>
    <w:rsid w:val="00BF7F49"/>
    <w:rsid w:val="00C039EB"/>
    <w:rsid w:val="00C05510"/>
    <w:rsid w:val="00C06114"/>
    <w:rsid w:val="00C10673"/>
    <w:rsid w:val="00C110C3"/>
    <w:rsid w:val="00C126FD"/>
    <w:rsid w:val="00C12976"/>
    <w:rsid w:val="00C1400A"/>
    <w:rsid w:val="00C161B1"/>
    <w:rsid w:val="00C168F6"/>
    <w:rsid w:val="00C16FD8"/>
    <w:rsid w:val="00C1719D"/>
    <w:rsid w:val="00C17817"/>
    <w:rsid w:val="00C17B92"/>
    <w:rsid w:val="00C20ADE"/>
    <w:rsid w:val="00C20B17"/>
    <w:rsid w:val="00C234E6"/>
    <w:rsid w:val="00C24240"/>
    <w:rsid w:val="00C250F8"/>
    <w:rsid w:val="00C33337"/>
    <w:rsid w:val="00C347A3"/>
    <w:rsid w:val="00C353C4"/>
    <w:rsid w:val="00C35DD5"/>
    <w:rsid w:val="00C41853"/>
    <w:rsid w:val="00C42FB8"/>
    <w:rsid w:val="00C432D5"/>
    <w:rsid w:val="00C4460A"/>
    <w:rsid w:val="00C466B9"/>
    <w:rsid w:val="00C46714"/>
    <w:rsid w:val="00C46BC0"/>
    <w:rsid w:val="00C50A66"/>
    <w:rsid w:val="00C50C0B"/>
    <w:rsid w:val="00C50CFF"/>
    <w:rsid w:val="00C51887"/>
    <w:rsid w:val="00C530DB"/>
    <w:rsid w:val="00C5654F"/>
    <w:rsid w:val="00C60721"/>
    <w:rsid w:val="00C666C9"/>
    <w:rsid w:val="00C678D2"/>
    <w:rsid w:val="00C737BC"/>
    <w:rsid w:val="00C74390"/>
    <w:rsid w:val="00C74698"/>
    <w:rsid w:val="00C75A17"/>
    <w:rsid w:val="00C76BFA"/>
    <w:rsid w:val="00C80062"/>
    <w:rsid w:val="00C8077E"/>
    <w:rsid w:val="00C849F7"/>
    <w:rsid w:val="00C95302"/>
    <w:rsid w:val="00CA03E6"/>
    <w:rsid w:val="00CA670C"/>
    <w:rsid w:val="00CA7824"/>
    <w:rsid w:val="00CA79BC"/>
    <w:rsid w:val="00CB0139"/>
    <w:rsid w:val="00CB0FB8"/>
    <w:rsid w:val="00CB7DE8"/>
    <w:rsid w:val="00CC32A8"/>
    <w:rsid w:val="00CD03B0"/>
    <w:rsid w:val="00CD0CED"/>
    <w:rsid w:val="00CD0D9E"/>
    <w:rsid w:val="00CD19DF"/>
    <w:rsid w:val="00CD3C7A"/>
    <w:rsid w:val="00CD491F"/>
    <w:rsid w:val="00CD52E5"/>
    <w:rsid w:val="00CE3081"/>
    <w:rsid w:val="00CE4205"/>
    <w:rsid w:val="00CE5FA8"/>
    <w:rsid w:val="00CE71CD"/>
    <w:rsid w:val="00CF03A7"/>
    <w:rsid w:val="00CF1D5B"/>
    <w:rsid w:val="00CF2E20"/>
    <w:rsid w:val="00CF37F0"/>
    <w:rsid w:val="00CF43FF"/>
    <w:rsid w:val="00CF6168"/>
    <w:rsid w:val="00CF638C"/>
    <w:rsid w:val="00CF7C75"/>
    <w:rsid w:val="00D01172"/>
    <w:rsid w:val="00D0390C"/>
    <w:rsid w:val="00D05FBB"/>
    <w:rsid w:val="00D10382"/>
    <w:rsid w:val="00D13109"/>
    <w:rsid w:val="00D144D1"/>
    <w:rsid w:val="00D208F1"/>
    <w:rsid w:val="00D2281C"/>
    <w:rsid w:val="00D22A2C"/>
    <w:rsid w:val="00D244BE"/>
    <w:rsid w:val="00D246D4"/>
    <w:rsid w:val="00D259DE"/>
    <w:rsid w:val="00D26949"/>
    <w:rsid w:val="00D3030B"/>
    <w:rsid w:val="00D31AD5"/>
    <w:rsid w:val="00D31D4E"/>
    <w:rsid w:val="00D31F0E"/>
    <w:rsid w:val="00D328A9"/>
    <w:rsid w:val="00D32FE6"/>
    <w:rsid w:val="00D33FAE"/>
    <w:rsid w:val="00D35151"/>
    <w:rsid w:val="00D36B9A"/>
    <w:rsid w:val="00D37A84"/>
    <w:rsid w:val="00D40524"/>
    <w:rsid w:val="00D40D0D"/>
    <w:rsid w:val="00D40F03"/>
    <w:rsid w:val="00D42B9C"/>
    <w:rsid w:val="00D5359F"/>
    <w:rsid w:val="00D53735"/>
    <w:rsid w:val="00D53C1F"/>
    <w:rsid w:val="00D54853"/>
    <w:rsid w:val="00D548A7"/>
    <w:rsid w:val="00D55219"/>
    <w:rsid w:val="00D553E5"/>
    <w:rsid w:val="00D5593A"/>
    <w:rsid w:val="00D5674F"/>
    <w:rsid w:val="00D60023"/>
    <w:rsid w:val="00D608C9"/>
    <w:rsid w:val="00D63157"/>
    <w:rsid w:val="00D64BB2"/>
    <w:rsid w:val="00D6515D"/>
    <w:rsid w:val="00D65B24"/>
    <w:rsid w:val="00D65C41"/>
    <w:rsid w:val="00D677C9"/>
    <w:rsid w:val="00D70641"/>
    <w:rsid w:val="00D710AB"/>
    <w:rsid w:val="00D75ABD"/>
    <w:rsid w:val="00D76758"/>
    <w:rsid w:val="00D76C97"/>
    <w:rsid w:val="00D774F3"/>
    <w:rsid w:val="00D81561"/>
    <w:rsid w:val="00D827BA"/>
    <w:rsid w:val="00D84394"/>
    <w:rsid w:val="00D8440A"/>
    <w:rsid w:val="00D8452C"/>
    <w:rsid w:val="00D84B6A"/>
    <w:rsid w:val="00D84BE5"/>
    <w:rsid w:val="00D85247"/>
    <w:rsid w:val="00D86E3D"/>
    <w:rsid w:val="00D876BB"/>
    <w:rsid w:val="00D92152"/>
    <w:rsid w:val="00D93FA2"/>
    <w:rsid w:val="00D952EE"/>
    <w:rsid w:val="00D956A7"/>
    <w:rsid w:val="00DA108F"/>
    <w:rsid w:val="00DA1A2A"/>
    <w:rsid w:val="00DA23EC"/>
    <w:rsid w:val="00DA2477"/>
    <w:rsid w:val="00DA555F"/>
    <w:rsid w:val="00DA7C9C"/>
    <w:rsid w:val="00DB1504"/>
    <w:rsid w:val="00DB2251"/>
    <w:rsid w:val="00DB3A39"/>
    <w:rsid w:val="00DB4ED0"/>
    <w:rsid w:val="00DB52F4"/>
    <w:rsid w:val="00DB7B84"/>
    <w:rsid w:val="00DB7F99"/>
    <w:rsid w:val="00DC5439"/>
    <w:rsid w:val="00DC7076"/>
    <w:rsid w:val="00DD1A10"/>
    <w:rsid w:val="00DD26A8"/>
    <w:rsid w:val="00DD27A8"/>
    <w:rsid w:val="00DD3912"/>
    <w:rsid w:val="00DD3EF0"/>
    <w:rsid w:val="00DD5F53"/>
    <w:rsid w:val="00DD6B79"/>
    <w:rsid w:val="00DD7068"/>
    <w:rsid w:val="00DE081B"/>
    <w:rsid w:val="00DE16E7"/>
    <w:rsid w:val="00DE3886"/>
    <w:rsid w:val="00DE3D84"/>
    <w:rsid w:val="00DE6160"/>
    <w:rsid w:val="00DE66A6"/>
    <w:rsid w:val="00DE7A56"/>
    <w:rsid w:val="00DF0A34"/>
    <w:rsid w:val="00DF0E65"/>
    <w:rsid w:val="00DF1286"/>
    <w:rsid w:val="00DF212E"/>
    <w:rsid w:val="00DF51F3"/>
    <w:rsid w:val="00DF6AC1"/>
    <w:rsid w:val="00DF6E4F"/>
    <w:rsid w:val="00DF71A8"/>
    <w:rsid w:val="00E0047A"/>
    <w:rsid w:val="00E00904"/>
    <w:rsid w:val="00E00B5E"/>
    <w:rsid w:val="00E013AD"/>
    <w:rsid w:val="00E04789"/>
    <w:rsid w:val="00E05368"/>
    <w:rsid w:val="00E10B59"/>
    <w:rsid w:val="00E11B38"/>
    <w:rsid w:val="00E11DF6"/>
    <w:rsid w:val="00E230BA"/>
    <w:rsid w:val="00E244DD"/>
    <w:rsid w:val="00E26433"/>
    <w:rsid w:val="00E31095"/>
    <w:rsid w:val="00E317C7"/>
    <w:rsid w:val="00E34DBF"/>
    <w:rsid w:val="00E35C93"/>
    <w:rsid w:val="00E35EA9"/>
    <w:rsid w:val="00E3604D"/>
    <w:rsid w:val="00E4096F"/>
    <w:rsid w:val="00E42865"/>
    <w:rsid w:val="00E44022"/>
    <w:rsid w:val="00E4528A"/>
    <w:rsid w:val="00E46151"/>
    <w:rsid w:val="00E5097A"/>
    <w:rsid w:val="00E51FA5"/>
    <w:rsid w:val="00E52502"/>
    <w:rsid w:val="00E55529"/>
    <w:rsid w:val="00E57472"/>
    <w:rsid w:val="00E600DF"/>
    <w:rsid w:val="00E61318"/>
    <w:rsid w:val="00E6167D"/>
    <w:rsid w:val="00E628D3"/>
    <w:rsid w:val="00E62D43"/>
    <w:rsid w:val="00E653B6"/>
    <w:rsid w:val="00E666F0"/>
    <w:rsid w:val="00E7050E"/>
    <w:rsid w:val="00E71417"/>
    <w:rsid w:val="00E72597"/>
    <w:rsid w:val="00E72FB5"/>
    <w:rsid w:val="00E74101"/>
    <w:rsid w:val="00E75D0B"/>
    <w:rsid w:val="00E77599"/>
    <w:rsid w:val="00E81730"/>
    <w:rsid w:val="00E82AF1"/>
    <w:rsid w:val="00E83D31"/>
    <w:rsid w:val="00E86DCC"/>
    <w:rsid w:val="00E90A83"/>
    <w:rsid w:val="00E917DA"/>
    <w:rsid w:val="00E93C68"/>
    <w:rsid w:val="00E94954"/>
    <w:rsid w:val="00E96B09"/>
    <w:rsid w:val="00E97A1B"/>
    <w:rsid w:val="00EA4B19"/>
    <w:rsid w:val="00EA7BF1"/>
    <w:rsid w:val="00EB1318"/>
    <w:rsid w:val="00EB13CF"/>
    <w:rsid w:val="00EB5A75"/>
    <w:rsid w:val="00EB7BFA"/>
    <w:rsid w:val="00EC1319"/>
    <w:rsid w:val="00EC5245"/>
    <w:rsid w:val="00EC6A93"/>
    <w:rsid w:val="00ED0F5E"/>
    <w:rsid w:val="00ED3DC7"/>
    <w:rsid w:val="00ED5DEA"/>
    <w:rsid w:val="00ED7752"/>
    <w:rsid w:val="00EE3AC4"/>
    <w:rsid w:val="00EE74C9"/>
    <w:rsid w:val="00EF088B"/>
    <w:rsid w:val="00EF1521"/>
    <w:rsid w:val="00EF3289"/>
    <w:rsid w:val="00EF41D1"/>
    <w:rsid w:val="00EF5830"/>
    <w:rsid w:val="00EF732B"/>
    <w:rsid w:val="00F03356"/>
    <w:rsid w:val="00F03369"/>
    <w:rsid w:val="00F0457D"/>
    <w:rsid w:val="00F04CEA"/>
    <w:rsid w:val="00F056D5"/>
    <w:rsid w:val="00F06077"/>
    <w:rsid w:val="00F07B7D"/>
    <w:rsid w:val="00F116C8"/>
    <w:rsid w:val="00F11819"/>
    <w:rsid w:val="00F12B31"/>
    <w:rsid w:val="00F13979"/>
    <w:rsid w:val="00F14CA8"/>
    <w:rsid w:val="00F16C59"/>
    <w:rsid w:val="00F21C40"/>
    <w:rsid w:val="00F21EB8"/>
    <w:rsid w:val="00F22227"/>
    <w:rsid w:val="00F235AA"/>
    <w:rsid w:val="00F23EC9"/>
    <w:rsid w:val="00F2507C"/>
    <w:rsid w:val="00F259AE"/>
    <w:rsid w:val="00F26303"/>
    <w:rsid w:val="00F31014"/>
    <w:rsid w:val="00F330CC"/>
    <w:rsid w:val="00F354AA"/>
    <w:rsid w:val="00F35A88"/>
    <w:rsid w:val="00F3606F"/>
    <w:rsid w:val="00F37067"/>
    <w:rsid w:val="00F3726B"/>
    <w:rsid w:val="00F42C87"/>
    <w:rsid w:val="00F44546"/>
    <w:rsid w:val="00F46BB5"/>
    <w:rsid w:val="00F509DF"/>
    <w:rsid w:val="00F5177C"/>
    <w:rsid w:val="00F53942"/>
    <w:rsid w:val="00F546D0"/>
    <w:rsid w:val="00F638D8"/>
    <w:rsid w:val="00F647A6"/>
    <w:rsid w:val="00F656AB"/>
    <w:rsid w:val="00F65BBB"/>
    <w:rsid w:val="00F72872"/>
    <w:rsid w:val="00F748A7"/>
    <w:rsid w:val="00F768E0"/>
    <w:rsid w:val="00F80078"/>
    <w:rsid w:val="00F832F6"/>
    <w:rsid w:val="00F83CE5"/>
    <w:rsid w:val="00F83F72"/>
    <w:rsid w:val="00F86227"/>
    <w:rsid w:val="00F9023D"/>
    <w:rsid w:val="00F913D6"/>
    <w:rsid w:val="00F91526"/>
    <w:rsid w:val="00F93136"/>
    <w:rsid w:val="00F9570C"/>
    <w:rsid w:val="00F96461"/>
    <w:rsid w:val="00F96670"/>
    <w:rsid w:val="00F97DCA"/>
    <w:rsid w:val="00FA1475"/>
    <w:rsid w:val="00FA2429"/>
    <w:rsid w:val="00FA4ADF"/>
    <w:rsid w:val="00FA548E"/>
    <w:rsid w:val="00FA5985"/>
    <w:rsid w:val="00FA6A80"/>
    <w:rsid w:val="00FA7306"/>
    <w:rsid w:val="00FB0B6B"/>
    <w:rsid w:val="00FB3B06"/>
    <w:rsid w:val="00FB52C9"/>
    <w:rsid w:val="00FB58BD"/>
    <w:rsid w:val="00FC3B5C"/>
    <w:rsid w:val="00FC4896"/>
    <w:rsid w:val="00FC4BA7"/>
    <w:rsid w:val="00FC7563"/>
    <w:rsid w:val="00FD1945"/>
    <w:rsid w:val="00FD2853"/>
    <w:rsid w:val="00FD3515"/>
    <w:rsid w:val="00FD47FF"/>
    <w:rsid w:val="00FD4CFD"/>
    <w:rsid w:val="00FD7608"/>
    <w:rsid w:val="00FD79B2"/>
    <w:rsid w:val="00FE12BD"/>
    <w:rsid w:val="00FE2E18"/>
    <w:rsid w:val="00FE4029"/>
    <w:rsid w:val="00FE67E6"/>
    <w:rsid w:val="00FE6D05"/>
    <w:rsid w:val="00FF22C0"/>
    <w:rsid w:val="00FF28F3"/>
    <w:rsid w:val="00FF2ABF"/>
    <w:rsid w:val="00FF39A0"/>
    <w:rsid w:val="00FF4687"/>
    <w:rsid w:val="00FF4C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3B04CE7-AE89-4485-9566-587D2C53A3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5BB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D7E0E"/>
    <w:pPr>
      <w:keepNext/>
      <w:keepLines/>
      <w:spacing w:beforeLines="50" w:before="50" w:afterLines="50" w:after="50" w:line="240" w:lineRule="atLeas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7E0E"/>
    <w:pPr>
      <w:keepNext/>
      <w:keepLines/>
      <w:spacing w:before="120" w:after="120" w:line="240" w:lineRule="atLeast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D7E0E"/>
    <w:pPr>
      <w:keepNext/>
      <w:keepLines/>
      <w:spacing w:before="120" w:after="120" w:line="415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10382"/>
    <w:pPr>
      <w:keepNext/>
      <w:keepLines/>
      <w:spacing w:line="376" w:lineRule="auto"/>
      <w:outlineLvl w:val="3"/>
    </w:pPr>
    <w:rPr>
      <w:rFonts w:asciiTheme="majorHAnsi" w:eastAsiaTheme="majorEastAsia" w:hAnsiTheme="majorHAnsi" w:cstheme="majorBidi"/>
      <w:b/>
      <w:bCs/>
      <w:sz w:val="22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92A72"/>
    <w:pPr>
      <w:keepNext/>
      <w:keepLines/>
      <w:spacing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392A72"/>
    <w:pPr>
      <w:keepNext/>
      <w:keepLines/>
      <w:spacing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392A72"/>
    <w:pPr>
      <w:keepNext/>
      <w:keepLines/>
      <w:spacing w:line="320" w:lineRule="auto"/>
      <w:outlineLvl w:val="6"/>
    </w:pPr>
    <w:rPr>
      <w:b/>
      <w:bCs/>
      <w:sz w:val="20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F9570C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90C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90C8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90C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90C8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D7E0E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D7E0E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6D7E0E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D10382"/>
    <w:rPr>
      <w:rFonts w:asciiTheme="majorHAnsi" w:eastAsiaTheme="majorEastAsia" w:hAnsiTheme="majorHAnsi" w:cstheme="majorBidi"/>
      <w:b/>
      <w:bCs/>
      <w:sz w:val="22"/>
      <w:szCs w:val="28"/>
    </w:rPr>
  </w:style>
  <w:style w:type="paragraph" w:styleId="a5">
    <w:name w:val="No Spacing"/>
    <w:uiPriority w:val="1"/>
    <w:qFormat/>
    <w:rsid w:val="00390C82"/>
    <w:pPr>
      <w:widowControl w:val="0"/>
      <w:jc w:val="both"/>
    </w:pPr>
  </w:style>
  <w:style w:type="character" w:styleId="a6">
    <w:name w:val="Strong"/>
    <w:basedOn w:val="a0"/>
    <w:uiPriority w:val="22"/>
    <w:qFormat/>
    <w:rsid w:val="00390C82"/>
    <w:rPr>
      <w:b/>
      <w:bCs/>
    </w:rPr>
  </w:style>
  <w:style w:type="character" w:customStyle="1" w:styleId="fontstyle01">
    <w:name w:val="fontstyle01"/>
    <w:basedOn w:val="a0"/>
    <w:rsid w:val="00647896"/>
    <w:rPr>
      <w:rFonts w:ascii="微软雅黑" w:eastAsia="微软雅黑" w:hAnsi="微软雅黑" w:hint="eastAsia"/>
      <w:b/>
      <w:bCs/>
      <w:i w:val="0"/>
      <w:iCs w:val="0"/>
      <w:color w:val="000000"/>
      <w:sz w:val="40"/>
      <w:szCs w:val="40"/>
    </w:rPr>
  </w:style>
  <w:style w:type="character" w:customStyle="1" w:styleId="5Char">
    <w:name w:val="标题 5 Char"/>
    <w:basedOn w:val="a0"/>
    <w:link w:val="5"/>
    <w:uiPriority w:val="9"/>
    <w:rsid w:val="00392A72"/>
    <w:rPr>
      <w:b/>
      <w:bCs/>
      <w:szCs w:val="28"/>
    </w:rPr>
  </w:style>
  <w:style w:type="paragraph" w:styleId="a7">
    <w:name w:val="Normal (Web)"/>
    <w:basedOn w:val="a"/>
    <w:uiPriority w:val="99"/>
    <w:semiHidden/>
    <w:unhideWhenUsed/>
    <w:rsid w:val="00C4185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5145E2"/>
    <w:pPr>
      <w:ind w:firstLineChars="200" w:firstLine="420"/>
    </w:pPr>
  </w:style>
  <w:style w:type="character" w:customStyle="1" w:styleId="6Char">
    <w:name w:val="标题 6 Char"/>
    <w:basedOn w:val="a0"/>
    <w:link w:val="6"/>
    <w:uiPriority w:val="9"/>
    <w:rsid w:val="00392A72"/>
    <w:rPr>
      <w:rFonts w:asciiTheme="majorHAnsi" w:eastAsiaTheme="majorEastAsia" w:hAnsiTheme="majorHAnsi" w:cstheme="majorBidi"/>
      <w:b/>
      <w:bCs/>
      <w:szCs w:val="24"/>
    </w:rPr>
  </w:style>
  <w:style w:type="paragraph" w:styleId="a9">
    <w:name w:val="Balloon Text"/>
    <w:basedOn w:val="a"/>
    <w:link w:val="Char1"/>
    <w:uiPriority w:val="99"/>
    <w:semiHidden/>
    <w:unhideWhenUsed/>
    <w:rsid w:val="00773B8B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773B8B"/>
    <w:rPr>
      <w:sz w:val="18"/>
      <w:szCs w:val="18"/>
    </w:rPr>
  </w:style>
  <w:style w:type="character" w:customStyle="1" w:styleId="7Char">
    <w:name w:val="标题 7 Char"/>
    <w:basedOn w:val="a0"/>
    <w:link w:val="7"/>
    <w:uiPriority w:val="9"/>
    <w:rsid w:val="00392A72"/>
    <w:rPr>
      <w:b/>
      <w:bCs/>
      <w:sz w:val="20"/>
      <w:szCs w:val="24"/>
    </w:rPr>
  </w:style>
  <w:style w:type="character" w:styleId="aa">
    <w:name w:val="Hyperlink"/>
    <w:basedOn w:val="a0"/>
    <w:uiPriority w:val="99"/>
    <w:unhideWhenUsed/>
    <w:rsid w:val="00E71417"/>
    <w:rPr>
      <w:color w:val="0000FF"/>
      <w:u w:val="single"/>
    </w:rPr>
  </w:style>
  <w:style w:type="character" w:customStyle="1" w:styleId="8Char">
    <w:name w:val="标题 8 Char"/>
    <w:basedOn w:val="a0"/>
    <w:link w:val="8"/>
    <w:uiPriority w:val="9"/>
    <w:rsid w:val="00F9570C"/>
    <w:rPr>
      <w:rFonts w:asciiTheme="majorHAnsi" w:eastAsiaTheme="majorEastAsia" w:hAnsiTheme="majorHAnsi" w:cstheme="majorBidi"/>
      <w:sz w:val="24"/>
      <w:szCs w:val="24"/>
    </w:rPr>
  </w:style>
  <w:style w:type="character" w:customStyle="1" w:styleId="fontstyle21">
    <w:name w:val="fontstyle21"/>
    <w:basedOn w:val="a0"/>
    <w:rsid w:val="00642741"/>
    <w:rPr>
      <w:rFonts w:ascii="黑体" w:eastAsia="黑体" w:hAnsi="黑体" w:hint="eastAsia"/>
      <w:b w:val="0"/>
      <w:bCs w:val="0"/>
      <w:i w:val="0"/>
      <w:iCs w:val="0"/>
      <w:color w:val="000000"/>
      <w:sz w:val="28"/>
      <w:szCs w:val="28"/>
    </w:rPr>
  </w:style>
  <w:style w:type="character" w:customStyle="1" w:styleId="fontstyle11">
    <w:name w:val="fontstyle11"/>
    <w:basedOn w:val="a0"/>
    <w:rsid w:val="00715A2E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table" w:styleId="ab">
    <w:name w:val="Table Grid"/>
    <w:basedOn w:val="a1"/>
    <w:uiPriority w:val="39"/>
    <w:qFormat/>
    <w:rsid w:val="0043344A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代码"/>
    <w:basedOn w:val="a"/>
    <w:link w:val="Char2"/>
    <w:qFormat/>
    <w:rsid w:val="0043344A"/>
    <w:rPr>
      <w:rFonts w:ascii="Calibri" w:eastAsia="宋体" w:hAnsi="Calibri" w:cs="Times New Roman"/>
      <w:kern w:val="0"/>
      <w:sz w:val="18"/>
      <w:szCs w:val="18"/>
    </w:rPr>
  </w:style>
  <w:style w:type="character" w:customStyle="1" w:styleId="Char2">
    <w:name w:val="代码 Char"/>
    <w:basedOn w:val="a0"/>
    <w:link w:val="ac"/>
    <w:rsid w:val="0043344A"/>
    <w:rPr>
      <w:rFonts w:ascii="Calibri" w:eastAsia="宋体" w:hAnsi="Calibri" w:cs="Times New Roman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55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096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84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22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22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55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470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002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15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91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37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24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54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651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59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1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81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07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467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86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82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7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6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586771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23915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466451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6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8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52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480839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934771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33012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091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68860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157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7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91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0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34929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19927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92569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61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15025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247891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24299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499281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4471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887624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658799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7015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14741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82727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39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8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12363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46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2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6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8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0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30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3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5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10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0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25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76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75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05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782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135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59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160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5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25569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71627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6562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388780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670590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597315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904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9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25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96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5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22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7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658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40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48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38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94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628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928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423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49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630816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89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3363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1201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9791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4325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3717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7510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383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875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3204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929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209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7069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0859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244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635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257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2531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7278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70774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2579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0363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75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786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1869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9420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8756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7115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4949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8983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3227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222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7818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132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611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27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6154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402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2671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8173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1658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65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294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6751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829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368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8756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29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6002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978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356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85387442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91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618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1865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35730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137804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2676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6540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970735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075185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44713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610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88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10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970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58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09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63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621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071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28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4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2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5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87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1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1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54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9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6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81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32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470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84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409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4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62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0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6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37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22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05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229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71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53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9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02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48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504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50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52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689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48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7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36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1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576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2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564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77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99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86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56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76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848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9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52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2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96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870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53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372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029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4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41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786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704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51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80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5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654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63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48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13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82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0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84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78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7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2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5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38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08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25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1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240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548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75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5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10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76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928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34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7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222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19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8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24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882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422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26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68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572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469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9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17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73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96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75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43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28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43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16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8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203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3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7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2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64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4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07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892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276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46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931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62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5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0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53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4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46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06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03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46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322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08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1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35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39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9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.vsdx"/><Relationship Id="rId18" Type="http://schemas.openxmlformats.org/officeDocument/2006/relationships/hyperlink" Target="https://github.com/espressif/esp-mdf/blob/release/v1.0/README_cn.md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s://docs.espressif.com/projects/esp-mdf/zh_CN/latest/index.htm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hyperlink" Target="https://docs.espressif.com/projects/esp-mdf/zh_CN/latest/get-started/index.html#id4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github.com/espressif/esp-mdf" TargetMode="External"/><Relationship Id="rId20" Type="http://schemas.openxmlformats.org/officeDocument/2006/relationships/hyperlink" Target="https://docs.espressif.com/projects/esp-idf/zh_CN/v4.4.2/esp32/api-guides/esp-wifi-mesh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hyperlink" Target="https://cloud.tencent.com/developer/article/1764431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yperlink" Target="https://www.esp32.com/viewforum.php?f=21" TargetMode="Externa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www.espressif.com.cn/zh-hans/products/sdks/esp-wifi-mesh/overview" TargetMode="External"/><Relationship Id="rId22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50DB23-B051-41F4-BC78-998968C0B4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08</TotalTime>
  <Pages>6</Pages>
  <Words>983</Words>
  <Characters>5605</Characters>
  <Application>Microsoft Office Word</Application>
  <DocSecurity>0</DocSecurity>
  <Lines>46</Lines>
  <Paragraphs>13</Paragraphs>
  <ScaleCrop>false</ScaleCrop>
  <Company>Microsoft</Company>
  <LinksUpToDate>false</LinksUpToDate>
  <CharactersWithSpaces>65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汪浩</dc:creator>
  <cp:keywords/>
  <dc:description/>
  <cp:lastModifiedBy>汪浩</cp:lastModifiedBy>
  <cp:revision>1428</cp:revision>
  <dcterms:created xsi:type="dcterms:W3CDTF">2021-03-09T13:45:00Z</dcterms:created>
  <dcterms:modified xsi:type="dcterms:W3CDTF">2022-10-25T09:03:00Z</dcterms:modified>
</cp:coreProperties>
</file>